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9"/>
  </p:notesMasterIdLst>
  <p:sldIdLst>
    <p:sldId id="256" r:id="rId2"/>
    <p:sldId id="324" r:id="rId3"/>
    <p:sldId id="485" r:id="rId4"/>
    <p:sldId id="490" r:id="rId5"/>
    <p:sldId id="494" r:id="rId6"/>
    <p:sldId id="486" r:id="rId7"/>
    <p:sldId id="488" r:id="rId8"/>
    <p:sldId id="487" r:id="rId9"/>
    <p:sldId id="489" r:id="rId10"/>
    <p:sldId id="491" r:id="rId11"/>
    <p:sldId id="313" r:id="rId12"/>
    <p:sldId id="315" r:id="rId13"/>
    <p:sldId id="484" r:id="rId14"/>
    <p:sldId id="346" r:id="rId15"/>
    <p:sldId id="492" r:id="rId16"/>
    <p:sldId id="493" r:id="rId17"/>
    <p:sldId id="347" r:id="rId18"/>
    <p:sldId id="353" r:id="rId19"/>
    <p:sldId id="354" r:id="rId20"/>
    <p:sldId id="355" r:id="rId21"/>
    <p:sldId id="367" r:id="rId22"/>
    <p:sldId id="348" r:id="rId23"/>
    <p:sldId id="349" r:id="rId24"/>
    <p:sldId id="337" r:id="rId25"/>
    <p:sldId id="478" r:id="rId26"/>
    <p:sldId id="383" r:id="rId27"/>
    <p:sldId id="358"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23E8332-8C64-498E-89CD-6D49EF201A6E}" v="75" dt="2019-10-19T08:26:43.75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5529" autoAdjust="0"/>
    <p:restoredTop sz="96306" autoAdjust="0"/>
  </p:normalViewPr>
  <p:slideViewPr>
    <p:cSldViewPr snapToGrid="0">
      <p:cViewPr varScale="1">
        <p:scale>
          <a:sx n="87" d="100"/>
          <a:sy n="87" d="100"/>
        </p:scale>
        <p:origin x="56" y="52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nagiotis Repoussis" userId="4dbdcee79e4050b3" providerId="LiveId" clId="{E23E8332-8C64-498E-89CD-6D49EF201A6E}"/>
    <pc:docChg chg="undo custSel mod addSld delSld modSld sldOrd">
      <pc:chgData name="Panagiotis Repoussis" userId="4dbdcee79e4050b3" providerId="LiveId" clId="{E23E8332-8C64-498E-89CD-6D49EF201A6E}" dt="2019-10-19T08:32:17.183" v="1790" actId="313"/>
      <pc:docMkLst>
        <pc:docMk/>
      </pc:docMkLst>
      <pc:sldChg chg="modSp">
        <pc:chgData name="Panagiotis Repoussis" userId="4dbdcee79e4050b3" providerId="LiveId" clId="{E23E8332-8C64-498E-89CD-6D49EF201A6E}" dt="2019-10-18T19:08:35.970" v="38" actId="20577"/>
        <pc:sldMkLst>
          <pc:docMk/>
          <pc:sldMk cId="2685076302" sldId="256"/>
        </pc:sldMkLst>
        <pc:spChg chg="mod">
          <ac:chgData name="Panagiotis Repoussis" userId="4dbdcee79e4050b3" providerId="LiveId" clId="{E23E8332-8C64-498E-89CD-6D49EF201A6E}" dt="2019-10-18T19:08:35.970" v="38" actId="20577"/>
          <ac:spMkLst>
            <pc:docMk/>
            <pc:sldMk cId="2685076302" sldId="256"/>
            <ac:spMk id="2" creationId="{00000000-0000-0000-0000-000000000000}"/>
          </ac:spMkLst>
        </pc:spChg>
      </pc:sldChg>
      <pc:sldChg chg="del">
        <pc:chgData name="Panagiotis Repoussis" userId="4dbdcee79e4050b3" providerId="LiveId" clId="{E23E8332-8C64-498E-89CD-6D49EF201A6E}" dt="2019-10-18T19:19:24.615" v="227" actId="2696"/>
        <pc:sldMkLst>
          <pc:docMk/>
          <pc:sldMk cId="231392460" sldId="258"/>
        </pc:sldMkLst>
      </pc:sldChg>
      <pc:sldChg chg="modSp">
        <pc:chgData name="Panagiotis Repoussis" userId="4dbdcee79e4050b3" providerId="LiveId" clId="{E23E8332-8C64-498E-89CD-6D49EF201A6E}" dt="2019-10-19T08:04:02.484" v="1240" actId="20577"/>
        <pc:sldMkLst>
          <pc:docMk/>
          <pc:sldMk cId="671525046" sldId="301"/>
        </pc:sldMkLst>
        <pc:spChg chg="mod">
          <ac:chgData name="Panagiotis Repoussis" userId="4dbdcee79e4050b3" providerId="LiveId" clId="{E23E8332-8C64-498E-89CD-6D49EF201A6E}" dt="2019-10-19T08:04:02.484" v="1240" actId="20577"/>
          <ac:spMkLst>
            <pc:docMk/>
            <pc:sldMk cId="671525046" sldId="301"/>
            <ac:spMk id="5122" creationId="{4F51678C-20B0-4020-B17F-32E5FBE7E33E}"/>
          </ac:spMkLst>
        </pc:spChg>
      </pc:sldChg>
      <pc:sldChg chg="del">
        <pc:chgData name="Panagiotis Repoussis" userId="4dbdcee79e4050b3" providerId="LiveId" clId="{E23E8332-8C64-498E-89CD-6D49EF201A6E}" dt="2019-10-18T19:11:50.506" v="172" actId="2696"/>
        <pc:sldMkLst>
          <pc:docMk/>
          <pc:sldMk cId="189435757" sldId="312"/>
        </pc:sldMkLst>
      </pc:sldChg>
      <pc:sldChg chg="del">
        <pc:chgData name="Panagiotis Repoussis" userId="4dbdcee79e4050b3" providerId="LiveId" clId="{E23E8332-8C64-498E-89CD-6D49EF201A6E}" dt="2019-10-18T19:19:06.694" v="223" actId="2696"/>
        <pc:sldMkLst>
          <pc:docMk/>
          <pc:sldMk cId="1336186350" sldId="317"/>
        </pc:sldMkLst>
      </pc:sldChg>
      <pc:sldChg chg="del">
        <pc:chgData name="Panagiotis Repoussis" userId="4dbdcee79e4050b3" providerId="LiveId" clId="{E23E8332-8C64-498E-89CD-6D49EF201A6E}" dt="2019-10-18T19:19:07.381" v="224" actId="2696"/>
        <pc:sldMkLst>
          <pc:docMk/>
          <pc:sldMk cId="1362261229" sldId="319"/>
        </pc:sldMkLst>
      </pc:sldChg>
      <pc:sldChg chg="del">
        <pc:chgData name="Panagiotis Repoussis" userId="4dbdcee79e4050b3" providerId="LiveId" clId="{E23E8332-8C64-498E-89CD-6D49EF201A6E}" dt="2019-10-19T07:37:55.575" v="629" actId="2696"/>
        <pc:sldMkLst>
          <pc:docMk/>
          <pc:sldMk cId="1532213472" sldId="337"/>
        </pc:sldMkLst>
      </pc:sldChg>
      <pc:sldChg chg="addSp modSp mod setBg delDesignElem">
        <pc:chgData name="Panagiotis Repoussis" userId="4dbdcee79e4050b3" providerId="LiveId" clId="{E23E8332-8C64-498E-89CD-6D49EF201A6E}" dt="2019-10-19T08:07:16.822" v="1311" actId="27614"/>
        <pc:sldMkLst>
          <pc:docMk/>
          <pc:sldMk cId="4122970531" sldId="337"/>
        </pc:sldMkLst>
        <pc:spChg chg="mod">
          <ac:chgData name="Panagiotis Repoussis" userId="4dbdcee79e4050b3" providerId="LiveId" clId="{E23E8332-8C64-498E-89CD-6D49EF201A6E}" dt="2019-10-19T08:07:08.451" v="1310" actId="26606"/>
          <ac:spMkLst>
            <pc:docMk/>
            <pc:sldMk cId="4122970531" sldId="337"/>
            <ac:spMk id="4" creationId="{00000000-0000-0000-0000-000000000000}"/>
          </ac:spMkLst>
        </pc:spChg>
        <pc:spChg chg="mod">
          <ac:chgData name="Panagiotis Repoussis" userId="4dbdcee79e4050b3" providerId="LiveId" clId="{E23E8332-8C64-498E-89CD-6D49EF201A6E}" dt="2019-10-19T08:07:08.451" v="1310" actId="26606"/>
          <ac:spMkLst>
            <pc:docMk/>
            <pc:sldMk cId="4122970531" sldId="337"/>
            <ac:spMk id="5" creationId="{00000000-0000-0000-0000-000000000000}"/>
          </ac:spMkLst>
        </pc:spChg>
        <pc:spChg chg="add">
          <ac:chgData name="Panagiotis Repoussis" userId="4dbdcee79e4050b3" providerId="LiveId" clId="{E23E8332-8C64-498E-89CD-6D49EF201A6E}" dt="2019-10-19T08:07:08.451" v="1310" actId="26606"/>
          <ac:spMkLst>
            <pc:docMk/>
            <pc:sldMk cId="4122970531" sldId="337"/>
            <ac:spMk id="12" creationId="{99899462-FC16-43B0-966B-FCA263450716}"/>
          </ac:spMkLst>
        </pc:spChg>
        <pc:picChg chg="mod">
          <ac:chgData name="Panagiotis Repoussis" userId="4dbdcee79e4050b3" providerId="LiveId" clId="{E23E8332-8C64-498E-89CD-6D49EF201A6E}" dt="2019-10-19T08:07:16.822" v="1311" actId="27614"/>
          <ac:picMkLst>
            <pc:docMk/>
            <pc:sldMk cId="4122970531" sldId="337"/>
            <ac:picMk id="7" creationId="{00000000-0000-0000-0000-000000000000}"/>
          </ac:picMkLst>
        </pc:picChg>
        <pc:cxnChg chg="add">
          <ac:chgData name="Panagiotis Repoussis" userId="4dbdcee79e4050b3" providerId="LiveId" clId="{E23E8332-8C64-498E-89CD-6D49EF201A6E}" dt="2019-10-19T08:07:08.451" v="1310" actId="26606"/>
          <ac:cxnSpMkLst>
            <pc:docMk/>
            <pc:sldMk cId="4122970531" sldId="337"/>
            <ac:cxnSpMk id="14" creationId="{AAFEA932-2DF1-410C-A00A-7A1E7DBF7511}"/>
          </ac:cxnSpMkLst>
        </pc:cxnChg>
      </pc:sldChg>
      <pc:sldChg chg="modSp del">
        <pc:chgData name="Panagiotis Repoussis" userId="4dbdcee79e4050b3" providerId="LiveId" clId="{E23E8332-8C64-498E-89CD-6D49EF201A6E}" dt="2019-10-19T07:11:37.401" v="353" actId="2696"/>
        <pc:sldMkLst>
          <pc:docMk/>
          <pc:sldMk cId="1658206416" sldId="344"/>
        </pc:sldMkLst>
        <pc:spChg chg="mod">
          <ac:chgData name="Panagiotis Repoussis" userId="4dbdcee79e4050b3" providerId="LiveId" clId="{E23E8332-8C64-498E-89CD-6D49EF201A6E}" dt="2019-10-19T07:11:33.203" v="352" actId="6549"/>
          <ac:spMkLst>
            <pc:docMk/>
            <pc:sldMk cId="1658206416" sldId="344"/>
            <ac:spMk id="2" creationId="{00000000-0000-0000-0000-000000000000}"/>
          </ac:spMkLst>
        </pc:spChg>
      </pc:sldChg>
      <pc:sldChg chg="modSp">
        <pc:chgData name="Panagiotis Repoussis" userId="4dbdcee79e4050b3" providerId="LiveId" clId="{E23E8332-8C64-498E-89CD-6D49EF201A6E}" dt="2019-10-19T07:37:11.052" v="627" actId="20577"/>
        <pc:sldMkLst>
          <pc:docMk/>
          <pc:sldMk cId="3891778483" sldId="347"/>
        </pc:sldMkLst>
        <pc:spChg chg="mod">
          <ac:chgData name="Panagiotis Repoussis" userId="4dbdcee79e4050b3" providerId="LiveId" clId="{E23E8332-8C64-498E-89CD-6D49EF201A6E}" dt="2019-10-18T19:20:02.264" v="255" actId="20577"/>
          <ac:spMkLst>
            <pc:docMk/>
            <pc:sldMk cId="3891778483" sldId="347"/>
            <ac:spMk id="9218" creationId="{00000000-0000-0000-0000-000000000000}"/>
          </ac:spMkLst>
        </pc:spChg>
        <pc:spChg chg="mod">
          <ac:chgData name="Panagiotis Repoussis" userId="4dbdcee79e4050b3" providerId="LiveId" clId="{E23E8332-8C64-498E-89CD-6D49EF201A6E}" dt="2019-10-19T07:37:11.052" v="627" actId="20577"/>
          <ac:spMkLst>
            <pc:docMk/>
            <pc:sldMk cId="3891778483" sldId="347"/>
            <ac:spMk id="25603" creationId="{00000000-0000-0000-0000-000000000000}"/>
          </ac:spMkLst>
        </pc:spChg>
      </pc:sldChg>
      <pc:sldChg chg="modSp">
        <pc:chgData name="Panagiotis Repoussis" userId="4dbdcee79e4050b3" providerId="LiveId" clId="{E23E8332-8C64-498E-89CD-6D49EF201A6E}" dt="2019-10-19T07:58:28.753" v="993" actId="27636"/>
        <pc:sldMkLst>
          <pc:docMk/>
          <pc:sldMk cId="4226086357" sldId="349"/>
        </pc:sldMkLst>
        <pc:spChg chg="mod">
          <ac:chgData name="Panagiotis Repoussis" userId="4dbdcee79e4050b3" providerId="LiveId" clId="{E23E8332-8C64-498E-89CD-6D49EF201A6E}" dt="2019-10-19T07:58:28.753" v="993" actId="27636"/>
          <ac:spMkLst>
            <pc:docMk/>
            <pc:sldMk cId="4226086357" sldId="349"/>
            <ac:spMk id="40963" creationId="{00000000-0000-0000-0000-000000000000}"/>
          </ac:spMkLst>
        </pc:spChg>
      </pc:sldChg>
      <pc:sldChg chg="modSp ord">
        <pc:chgData name="Panagiotis Repoussis" userId="4dbdcee79e4050b3" providerId="LiveId" clId="{E23E8332-8C64-498E-89CD-6D49EF201A6E}" dt="2019-10-19T07:35:49.611" v="607"/>
        <pc:sldMkLst>
          <pc:docMk/>
          <pc:sldMk cId="3953978349" sldId="350"/>
        </pc:sldMkLst>
        <pc:spChg chg="mod">
          <ac:chgData name="Panagiotis Repoussis" userId="4dbdcee79e4050b3" providerId="LiveId" clId="{E23E8332-8C64-498E-89CD-6D49EF201A6E}" dt="2019-10-19T07:20:03.109" v="514" actId="20577"/>
          <ac:spMkLst>
            <pc:docMk/>
            <pc:sldMk cId="3953978349" sldId="350"/>
            <ac:spMk id="5" creationId="{00000000-0000-0000-0000-000000000000}"/>
          </ac:spMkLst>
        </pc:spChg>
      </pc:sldChg>
      <pc:sldChg chg="modSp ord">
        <pc:chgData name="Panagiotis Repoussis" userId="4dbdcee79e4050b3" providerId="LiveId" clId="{E23E8332-8C64-498E-89CD-6D49EF201A6E}" dt="2019-10-19T07:35:49.611" v="607"/>
        <pc:sldMkLst>
          <pc:docMk/>
          <pc:sldMk cId="2183283887" sldId="351"/>
        </pc:sldMkLst>
        <pc:spChg chg="mod">
          <ac:chgData name="Panagiotis Repoussis" userId="4dbdcee79e4050b3" providerId="LiveId" clId="{E23E8332-8C64-498E-89CD-6D49EF201A6E}" dt="2019-10-19T07:20:17.178" v="515" actId="6549"/>
          <ac:spMkLst>
            <pc:docMk/>
            <pc:sldMk cId="2183283887" sldId="351"/>
            <ac:spMk id="2" creationId="{00000000-0000-0000-0000-000000000000}"/>
          </ac:spMkLst>
        </pc:spChg>
      </pc:sldChg>
      <pc:sldChg chg="modSp">
        <pc:chgData name="Panagiotis Repoussis" userId="4dbdcee79e4050b3" providerId="LiveId" clId="{E23E8332-8C64-498E-89CD-6D49EF201A6E}" dt="2019-10-19T08:32:17.183" v="1790" actId="313"/>
        <pc:sldMkLst>
          <pc:docMk/>
          <pc:sldMk cId="2483728983" sldId="352"/>
        </pc:sldMkLst>
        <pc:spChg chg="mod">
          <ac:chgData name="Panagiotis Repoussis" userId="4dbdcee79e4050b3" providerId="LiveId" clId="{E23E8332-8C64-498E-89CD-6D49EF201A6E}" dt="2019-10-19T08:32:17.183" v="1790" actId="313"/>
          <ac:spMkLst>
            <pc:docMk/>
            <pc:sldMk cId="2483728983" sldId="352"/>
            <ac:spMk id="2" creationId="{00000000-0000-0000-0000-000000000000}"/>
          </ac:spMkLst>
        </pc:spChg>
      </pc:sldChg>
      <pc:sldChg chg="modSp ord">
        <pc:chgData name="Panagiotis Repoussis" userId="4dbdcee79e4050b3" providerId="LiveId" clId="{E23E8332-8C64-498E-89CD-6D49EF201A6E}" dt="2019-10-19T07:41:03.895" v="692"/>
        <pc:sldMkLst>
          <pc:docMk/>
          <pc:sldMk cId="4170878730" sldId="354"/>
        </pc:sldMkLst>
        <pc:spChg chg="mod">
          <ac:chgData name="Panagiotis Repoussis" userId="4dbdcee79e4050b3" providerId="LiveId" clId="{E23E8332-8C64-498E-89CD-6D49EF201A6E}" dt="2019-10-19T07:40:54.555" v="691" actId="5793"/>
          <ac:spMkLst>
            <pc:docMk/>
            <pc:sldMk cId="4170878730" sldId="354"/>
            <ac:spMk id="3" creationId="{00000000-0000-0000-0000-000000000000}"/>
          </ac:spMkLst>
        </pc:spChg>
      </pc:sldChg>
      <pc:sldChg chg="modSp ord">
        <pc:chgData name="Panagiotis Repoussis" userId="4dbdcee79e4050b3" providerId="LiveId" clId="{E23E8332-8C64-498E-89CD-6D49EF201A6E}" dt="2019-10-19T07:17:38.495" v="482"/>
        <pc:sldMkLst>
          <pc:docMk/>
          <pc:sldMk cId="1740804830" sldId="355"/>
        </pc:sldMkLst>
        <pc:picChg chg="mod">
          <ac:chgData name="Panagiotis Repoussis" userId="4dbdcee79e4050b3" providerId="LiveId" clId="{E23E8332-8C64-498E-89CD-6D49EF201A6E}" dt="2019-10-19T07:17:33.349" v="481" actId="1076"/>
          <ac:picMkLst>
            <pc:docMk/>
            <pc:sldMk cId="1740804830" sldId="355"/>
            <ac:picMk id="4" creationId="{00000000-0000-0000-0000-000000000000}"/>
          </ac:picMkLst>
        </pc:picChg>
      </pc:sldChg>
      <pc:sldChg chg="modSp">
        <pc:chgData name="Panagiotis Repoussis" userId="4dbdcee79e4050b3" providerId="LiveId" clId="{E23E8332-8C64-498E-89CD-6D49EF201A6E}" dt="2019-10-19T08:27:32.315" v="1788" actId="20577"/>
        <pc:sldMkLst>
          <pc:docMk/>
          <pc:sldMk cId="4260504499" sldId="358"/>
        </pc:sldMkLst>
        <pc:spChg chg="mod">
          <ac:chgData name="Panagiotis Repoussis" userId="4dbdcee79e4050b3" providerId="LiveId" clId="{E23E8332-8C64-498E-89CD-6D49EF201A6E}" dt="2019-10-19T08:27:32.315" v="1788" actId="20577"/>
          <ac:spMkLst>
            <pc:docMk/>
            <pc:sldMk cId="4260504499" sldId="358"/>
            <ac:spMk id="9219" creationId="{A0954FFC-E0A1-43F7-A709-7A8A29D65789}"/>
          </ac:spMkLst>
        </pc:spChg>
      </pc:sldChg>
      <pc:sldChg chg="modSp">
        <pc:chgData name="Panagiotis Repoussis" userId="4dbdcee79e4050b3" providerId="LiveId" clId="{E23E8332-8C64-498E-89CD-6D49EF201A6E}" dt="2019-10-18T19:11:31.383" v="171" actId="313"/>
        <pc:sldMkLst>
          <pc:docMk/>
          <pc:sldMk cId="3223170135" sldId="361"/>
        </pc:sldMkLst>
        <pc:spChg chg="mod">
          <ac:chgData name="Panagiotis Repoussis" userId="4dbdcee79e4050b3" providerId="LiveId" clId="{E23E8332-8C64-498E-89CD-6D49EF201A6E}" dt="2019-10-18T19:11:31.383" v="171" actId="313"/>
          <ac:spMkLst>
            <pc:docMk/>
            <pc:sldMk cId="3223170135" sldId="361"/>
            <ac:spMk id="3" creationId="{6B300B57-DF7D-4D92-A8DA-A873F376C365}"/>
          </ac:spMkLst>
        </pc:spChg>
      </pc:sldChg>
      <pc:sldChg chg="addSp modSp">
        <pc:chgData name="Panagiotis Repoussis" userId="4dbdcee79e4050b3" providerId="LiveId" clId="{E23E8332-8C64-498E-89CD-6D49EF201A6E}" dt="2019-10-18T19:18:46.574" v="222" actId="14100"/>
        <pc:sldMkLst>
          <pc:docMk/>
          <pc:sldMk cId="2417990482" sldId="362"/>
        </pc:sldMkLst>
        <pc:spChg chg="add mod">
          <ac:chgData name="Panagiotis Repoussis" userId="4dbdcee79e4050b3" providerId="LiveId" clId="{E23E8332-8C64-498E-89CD-6D49EF201A6E}" dt="2019-10-18T19:18:43.008" v="221" actId="1076"/>
          <ac:spMkLst>
            <pc:docMk/>
            <pc:sldMk cId="2417990482" sldId="362"/>
            <ac:spMk id="5" creationId="{E0188970-41B5-4FBA-9B70-782BF6C5DAEA}"/>
          </ac:spMkLst>
        </pc:spChg>
        <pc:spChg chg="add mod">
          <ac:chgData name="Panagiotis Repoussis" userId="4dbdcee79e4050b3" providerId="LiveId" clId="{E23E8332-8C64-498E-89CD-6D49EF201A6E}" dt="2019-10-18T19:17:43.059" v="210" actId="1076"/>
          <ac:spMkLst>
            <pc:docMk/>
            <pc:sldMk cId="2417990482" sldId="362"/>
            <ac:spMk id="6" creationId="{2E573E83-94B1-4193-B312-6CF1A09EB48A}"/>
          </ac:spMkLst>
        </pc:spChg>
        <pc:graphicFrameChg chg="add mod">
          <ac:chgData name="Panagiotis Repoussis" userId="4dbdcee79e4050b3" providerId="LiveId" clId="{E23E8332-8C64-498E-89CD-6D49EF201A6E}" dt="2019-10-18T19:18:38.457" v="220" actId="1076"/>
          <ac:graphicFrameMkLst>
            <pc:docMk/>
            <pc:sldMk cId="2417990482" sldId="362"/>
            <ac:graphicFrameMk id="3" creationId="{8C3BF247-FCB1-4653-BCA8-C8ECCCB53CAE}"/>
          </ac:graphicFrameMkLst>
        </pc:graphicFrameChg>
        <pc:graphicFrameChg chg="mod">
          <ac:chgData name="Panagiotis Repoussis" userId="4dbdcee79e4050b3" providerId="LiveId" clId="{E23E8332-8C64-498E-89CD-6D49EF201A6E}" dt="2019-10-18T19:18:46.574" v="222" actId="14100"/>
          <ac:graphicFrameMkLst>
            <pc:docMk/>
            <pc:sldMk cId="2417990482" sldId="362"/>
            <ac:graphicFrameMk id="4" creationId="{CA2589B4-1CC5-4528-8DC5-035745843AF8}"/>
          </ac:graphicFrameMkLst>
        </pc:graphicFrameChg>
      </pc:sldChg>
      <pc:sldChg chg="modSp">
        <pc:chgData name="Panagiotis Repoussis" userId="4dbdcee79e4050b3" providerId="LiveId" clId="{E23E8332-8C64-498E-89CD-6D49EF201A6E}" dt="2019-10-18T19:09:40.039" v="45" actId="113"/>
        <pc:sldMkLst>
          <pc:docMk/>
          <pc:sldMk cId="1485758142" sldId="363"/>
        </pc:sldMkLst>
        <pc:spChg chg="mod">
          <ac:chgData name="Panagiotis Repoussis" userId="4dbdcee79e4050b3" providerId="LiveId" clId="{E23E8332-8C64-498E-89CD-6D49EF201A6E}" dt="2019-10-18T19:09:40.039" v="45" actId="113"/>
          <ac:spMkLst>
            <pc:docMk/>
            <pc:sldMk cId="1485758142" sldId="363"/>
            <ac:spMk id="3" creationId="{8EE5B735-B77A-42FF-BEBC-20B416BC3EA3}"/>
          </ac:spMkLst>
        </pc:spChg>
      </pc:sldChg>
      <pc:sldChg chg="del">
        <pc:chgData name="Panagiotis Repoussis" userId="4dbdcee79e4050b3" providerId="LiveId" clId="{E23E8332-8C64-498E-89CD-6D49EF201A6E}" dt="2019-10-18T19:19:11.814" v="225" actId="2696"/>
        <pc:sldMkLst>
          <pc:docMk/>
          <pc:sldMk cId="825269553" sldId="364"/>
        </pc:sldMkLst>
      </pc:sldChg>
      <pc:sldChg chg="del">
        <pc:chgData name="Panagiotis Repoussis" userId="4dbdcee79e4050b3" providerId="LiveId" clId="{E23E8332-8C64-498E-89CD-6D49EF201A6E}" dt="2019-10-18T19:19:21.096" v="226" actId="2696"/>
        <pc:sldMkLst>
          <pc:docMk/>
          <pc:sldMk cId="3809067417" sldId="365"/>
        </pc:sldMkLst>
      </pc:sldChg>
      <pc:sldChg chg="del">
        <pc:chgData name="Panagiotis Repoussis" userId="4dbdcee79e4050b3" providerId="LiveId" clId="{E23E8332-8C64-498E-89CD-6D49EF201A6E}" dt="2019-10-18T19:19:32.589" v="228" actId="2696"/>
        <pc:sldMkLst>
          <pc:docMk/>
          <pc:sldMk cId="3374334597" sldId="366"/>
        </pc:sldMkLst>
      </pc:sldChg>
      <pc:sldChg chg="ord">
        <pc:chgData name="Panagiotis Repoussis" userId="4dbdcee79e4050b3" providerId="LiveId" clId="{E23E8332-8C64-498E-89CD-6D49EF201A6E}" dt="2019-10-19T08:24:06.435" v="1634"/>
        <pc:sldMkLst>
          <pc:docMk/>
          <pc:sldMk cId="2817881400" sldId="367"/>
        </pc:sldMkLst>
      </pc:sldChg>
      <pc:sldChg chg="del">
        <pc:chgData name="Panagiotis Repoussis" userId="4dbdcee79e4050b3" providerId="LiveId" clId="{E23E8332-8C64-498E-89CD-6D49EF201A6E}" dt="2019-10-19T07:19:56.048" v="506" actId="2696"/>
        <pc:sldMkLst>
          <pc:docMk/>
          <pc:sldMk cId="132704379" sldId="369"/>
        </pc:sldMkLst>
      </pc:sldChg>
      <pc:sldChg chg="del">
        <pc:chgData name="Panagiotis Repoussis" userId="4dbdcee79e4050b3" providerId="LiveId" clId="{E23E8332-8C64-498E-89CD-6D49EF201A6E}" dt="2019-10-19T08:03:42.475" v="1213" actId="2696"/>
        <pc:sldMkLst>
          <pc:docMk/>
          <pc:sldMk cId="2551662643" sldId="372"/>
        </pc:sldMkLst>
      </pc:sldChg>
      <pc:sldChg chg="addSp del delDesignElem">
        <pc:chgData name="Panagiotis Repoussis" userId="4dbdcee79e4050b3" providerId="LiveId" clId="{E23E8332-8C64-498E-89CD-6D49EF201A6E}" dt="2019-10-19T08:06:26.295" v="1304"/>
        <pc:sldMkLst>
          <pc:docMk/>
          <pc:sldMk cId="1817740385" sldId="373"/>
        </pc:sldMkLst>
        <pc:spChg chg="add">
          <ac:chgData name="Panagiotis Repoussis" userId="4dbdcee79e4050b3" providerId="LiveId" clId="{E23E8332-8C64-498E-89CD-6D49EF201A6E}" dt="2019-10-19T08:06:26.295" v="1304"/>
          <ac:spMkLst>
            <pc:docMk/>
            <pc:sldMk cId="1817740385" sldId="373"/>
            <ac:spMk id="14" creationId="{4351DFE5-F63D-4BE0-BDA9-E3EB88F01AA5}"/>
          </ac:spMkLst>
        </pc:spChg>
        <pc:picChg chg="add">
          <ac:chgData name="Panagiotis Repoussis" userId="4dbdcee79e4050b3" providerId="LiveId" clId="{E23E8332-8C64-498E-89CD-6D49EF201A6E}" dt="2019-10-19T08:06:26.295" v="1304"/>
          <ac:picMkLst>
            <pc:docMk/>
            <pc:sldMk cId="1817740385" sldId="373"/>
            <ac:picMk id="15" creationId="{3AA16612-ACD2-4A16-8F2B-4514FD6BF28F}"/>
          </ac:picMkLst>
        </pc:picChg>
      </pc:sldChg>
      <pc:sldChg chg="add del ord">
        <pc:chgData name="Panagiotis Repoussis" userId="4dbdcee79e4050b3" providerId="LiveId" clId="{E23E8332-8C64-498E-89CD-6D49EF201A6E}" dt="2019-10-19T08:06:38.685" v="1308"/>
        <pc:sldMkLst>
          <pc:docMk/>
          <pc:sldMk cId="2399428543" sldId="373"/>
        </pc:sldMkLst>
      </pc:sldChg>
      <pc:sldChg chg="add del ord">
        <pc:chgData name="Panagiotis Repoussis" userId="4dbdcee79e4050b3" providerId="LiveId" clId="{E23E8332-8C64-498E-89CD-6D49EF201A6E}" dt="2019-10-19T08:06:38.685" v="1308"/>
        <pc:sldMkLst>
          <pc:docMk/>
          <pc:sldMk cId="387427052" sldId="374"/>
        </pc:sldMkLst>
      </pc:sldChg>
      <pc:sldChg chg="addSp del delDesignElem">
        <pc:chgData name="Panagiotis Repoussis" userId="4dbdcee79e4050b3" providerId="LiveId" clId="{E23E8332-8C64-498E-89CD-6D49EF201A6E}" dt="2019-10-19T08:06:26.295" v="1304"/>
        <pc:sldMkLst>
          <pc:docMk/>
          <pc:sldMk cId="1768228182" sldId="374"/>
        </pc:sldMkLst>
        <pc:spChg chg="add">
          <ac:chgData name="Panagiotis Repoussis" userId="4dbdcee79e4050b3" providerId="LiveId" clId="{E23E8332-8C64-498E-89CD-6D49EF201A6E}" dt="2019-10-19T08:06:26.295" v="1304"/>
          <ac:spMkLst>
            <pc:docMk/>
            <pc:sldMk cId="1768228182" sldId="374"/>
            <ac:spMk id="8" creationId="{8D70B121-56F4-4848-B38B-182089D909FA}"/>
          </ac:spMkLst>
        </pc:spChg>
        <pc:cxnChg chg="add">
          <ac:chgData name="Panagiotis Repoussis" userId="4dbdcee79e4050b3" providerId="LiveId" clId="{E23E8332-8C64-498E-89CD-6D49EF201A6E}" dt="2019-10-19T08:06:26.295" v="1304"/>
          <ac:cxnSpMkLst>
            <pc:docMk/>
            <pc:sldMk cId="1768228182" sldId="374"/>
            <ac:cxnSpMk id="16" creationId="{2D72A2C9-F3CA-4216-8BAD-FA4C970C3C4E}"/>
          </ac:cxnSpMkLst>
        </pc:cxnChg>
      </pc:sldChg>
      <pc:sldChg chg="del">
        <pc:chgData name="Panagiotis Repoussis" userId="4dbdcee79e4050b3" providerId="LiveId" clId="{E23E8332-8C64-498E-89CD-6D49EF201A6E}" dt="2019-10-19T08:06:26.295" v="1304"/>
        <pc:sldMkLst>
          <pc:docMk/>
          <pc:sldMk cId="2007552754" sldId="375"/>
        </pc:sldMkLst>
      </pc:sldChg>
      <pc:sldChg chg="add del ord">
        <pc:chgData name="Panagiotis Repoussis" userId="4dbdcee79e4050b3" providerId="LiveId" clId="{E23E8332-8C64-498E-89CD-6D49EF201A6E}" dt="2019-10-19T08:32:10.525" v="1789" actId="2696"/>
        <pc:sldMkLst>
          <pc:docMk/>
          <pc:sldMk cId="2353928989" sldId="375"/>
        </pc:sldMkLst>
      </pc:sldChg>
      <pc:sldChg chg="ord">
        <pc:chgData name="Panagiotis Repoussis" userId="4dbdcee79e4050b3" providerId="LiveId" clId="{E23E8332-8C64-498E-89CD-6D49EF201A6E}" dt="2019-10-19T08:06:43.701" v="1309"/>
        <pc:sldMkLst>
          <pc:docMk/>
          <pc:sldMk cId="22544616" sldId="376"/>
        </pc:sldMkLst>
      </pc:sldChg>
      <pc:sldChg chg="addSp delSp modSp del mod modTransition setBg">
        <pc:chgData name="Panagiotis Repoussis" userId="4dbdcee79e4050b3" providerId="LiveId" clId="{E23E8332-8C64-498E-89CD-6D49EF201A6E}" dt="2019-10-18T19:13:56.538" v="188" actId="26606"/>
        <pc:sldMkLst>
          <pc:docMk/>
          <pc:sldMk cId="0" sldId="377"/>
        </pc:sldMkLst>
        <pc:spChg chg="mod">
          <ac:chgData name="Panagiotis Repoussis" userId="4dbdcee79e4050b3" providerId="LiveId" clId="{E23E8332-8C64-498E-89CD-6D49EF201A6E}" dt="2019-10-18T19:13:56.538" v="188" actId="26606"/>
          <ac:spMkLst>
            <pc:docMk/>
            <pc:sldMk cId="0" sldId="377"/>
            <ac:spMk id="2" creationId="{C812D917-3BB8-4299-88DF-4D8B33074079}"/>
          </ac:spMkLst>
        </pc:spChg>
        <pc:spChg chg="mod">
          <ac:chgData name="Panagiotis Repoussis" userId="4dbdcee79e4050b3" providerId="LiveId" clId="{E23E8332-8C64-498E-89CD-6D49EF201A6E}" dt="2019-10-18T19:13:56.538" v="188" actId="26606"/>
          <ac:spMkLst>
            <pc:docMk/>
            <pc:sldMk cId="0" sldId="377"/>
            <ac:spMk id="3" creationId="{4261B688-F7FD-45BB-BDFF-0F201829FBF6}"/>
          </ac:spMkLst>
        </pc:spChg>
        <pc:spChg chg="add del">
          <ac:chgData name="Panagiotis Repoussis" userId="4dbdcee79e4050b3" providerId="LiveId" clId="{E23E8332-8C64-498E-89CD-6D49EF201A6E}" dt="2019-10-18T19:13:56.538" v="188" actId="26606"/>
          <ac:spMkLst>
            <pc:docMk/>
            <pc:sldMk cId="0" sldId="377"/>
            <ac:spMk id="8" creationId="{15911E3A-C35B-4EF7-A355-B84E9A14AF4D}"/>
          </ac:spMkLst>
        </pc:spChg>
        <pc:spChg chg="add">
          <ac:chgData name="Panagiotis Repoussis" userId="4dbdcee79e4050b3" providerId="LiveId" clId="{E23E8332-8C64-498E-89CD-6D49EF201A6E}" dt="2019-10-18T19:13:56.538" v="188" actId="26606"/>
          <ac:spMkLst>
            <pc:docMk/>
            <pc:sldMk cId="0" sldId="377"/>
            <ac:spMk id="41" creationId="{4351DFE5-F63D-4BE0-BDA9-E3EB88F01AA5}"/>
          </ac:spMkLst>
        </pc:spChg>
        <pc:grpChg chg="add del">
          <ac:chgData name="Panagiotis Repoussis" userId="4dbdcee79e4050b3" providerId="LiveId" clId="{E23E8332-8C64-498E-89CD-6D49EF201A6E}" dt="2019-10-18T19:13:56.538" v="188" actId="26606"/>
          <ac:grpSpMkLst>
            <pc:docMk/>
            <pc:sldMk cId="0" sldId="377"/>
            <ac:grpSpMk id="10" creationId="{E21ADB3D-AD65-44B4-847D-5E90E90A5D16}"/>
          </ac:grpSpMkLst>
        </pc:grpChg>
        <pc:grpChg chg="add del">
          <ac:chgData name="Panagiotis Repoussis" userId="4dbdcee79e4050b3" providerId="LiveId" clId="{E23E8332-8C64-498E-89CD-6D49EF201A6E}" dt="2019-10-18T19:13:56.538" v="188" actId="26606"/>
          <ac:grpSpMkLst>
            <pc:docMk/>
            <pc:sldMk cId="0" sldId="377"/>
            <ac:grpSpMk id="33" creationId="{5F8A7F7F-DD1A-4F41-98AC-B9CE2A620CDC}"/>
          </ac:grpSpMkLst>
        </pc:grpChg>
        <pc:picChg chg="add">
          <ac:chgData name="Panagiotis Repoussis" userId="4dbdcee79e4050b3" providerId="LiveId" clId="{E23E8332-8C64-498E-89CD-6D49EF201A6E}" dt="2019-10-18T19:13:56.538" v="188" actId="26606"/>
          <ac:picMkLst>
            <pc:docMk/>
            <pc:sldMk cId="0" sldId="377"/>
            <ac:picMk id="43" creationId="{3AA16612-ACD2-4A16-8F2B-4514FD6BF28F}"/>
          </ac:picMkLst>
        </pc:picChg>
      </pc:sldChg>
      <pc:sldChg chg="addSp delSp modSp del mod modTransition setBg">
        <pc:chgData name="Panagiotis Repoussis" userId="4dbdcee79e4050b3" providerId="LiveId" clId="{E23E8332-8C64-498E-89CD-6D49EF201A6E}" dt="2019-10-19T07:18:58.981" v="504" actId="20577"/>
        <pc:sldMkLst>
          <pc:docMk/>
          <pc:sldMk cId="0" sldId="378"/>
        </pc:sldMkLst>
        <pc:spChg chg="mod">
          <ac:chgData name="Panagiotis Repoussis" userId="4dbdcee79e4050b3" providerId="LiveId" clId="{E23E8332-8C64-498E-89CD-6D49EF201A6E}" dt="2019-10-18T19:14:25.614" v="191" actId="26606"/>
          <ac:spMkLst>
            <pc:docMk/>
            <pc:sldMk cId="0" sldId="378"/>
            <ac:spMk id="2" creationId="{802F93B1-DA2F-43AF-AFCE-5A02382DFC52}"/>
          </ac:spMkLst>
        </pc:spChg>
        <pc:spChg chg="mod">
          <ac:chgData name="Panagiotis Repoussis" userId="4dbdcee79e4050b3" providerId="LiveId" clId="{E23E8332-8C64-498E-89CD-6D49EF201A6E}" dt="2019-10-19T07:18:58.981" v="504" actId="20577"/>
          <ac:spMkLst>
            <pc:docMk/>
            <pc:sldMk cId="0" sldId="378"/>
            <ac:spMk id="3" creationId="{9E40274B-78DA-4364-AFC6-DCCB16541DEF}"/>
          </ac:spMkLst>
        </pc:spChg>
        <pc:spChg chg="add del">
          <ac:chgData name="Panagiotis Repoussis" userId="4dbdcee79e4050b3" providerId="LiveId" clId="{E23E8332-8C64-498E-89CD-6D49EF201A6E}" dt="2019-10-18T19:14:25.614" v="191" actId="26606"/>
          <ac:spMkLst>
            <pc:docMk/>
            <pc:sldMk cId="0" sldId="378"/>
            <ac:spMk id="8" creationId="{6D6CDB20-394C-4D51-9C5B-8751E21338DC}"/>
          </ac:spMkLst>
        </pc:spChg>
        <pc:spChg chg="add del">
          <ac:chgData name="Panagiotis Repoussis" userId="4dbdcee79e4050b3" providerId="LiveId" clId="{E23E8332-8C64-498E-89CD-6D49EF201A6E}" dt="2019-10-18T19:14:25.614" v="191" actId="26606"/>
          <ac:spMkLst>
            <pc:docMk/>
            <pc:sldMk cId="0" sldId="378"/>
            <ac:spMk id="10" creationId="{46DFD1E0-DCA7-47E6-B78B-6ECDDF873DD6}"/>
          </ac:spMkLst>
        </pc:spChg>
        <pc:spChg chg="add del">
          <ac:chgData name="Panagiotis Repoussis" userId="4dbdcee79e4050b3" providerId="LiveId" clId="{E23E8332-8C64-498E-89CD-6D49EF201A6E}" dt="2019-10-18T19:14:25.614" v="191" actId="26606"/>
          <ac:spMkLst>
            <pc:docMk/>
            <pc:sldMk cId="0" sldId="378"/>
            <ac:spMk id="12" creationId="{8AAB0B1E-BB97-40E0-8DCD-D1197A0E1D6A}"/>
          </ac:spMkLst>
        </pc:spChg>
        <pc:spChg chg="add del">
          <ac:chgData name="Panagiotis Repoussis" userId="4dbdcee79e4050b3" providerId="LiveId" clId="{E23E8332-8C64-498E-89CD-6D49EF201A6E}" dt="2019-10-18T19:14:25.596" v="190" actId="26606"/>
          <ac:spMkLst>
            <pc:docMk/>
            <pc:sldMk cId="0" sldId="378"/>
            <ac:spMk id="17" creationId="{2DB5869B-2320-43F0-B805-E4E01DFEC8CB}"/>
          </ac:spMkLst>
        </pc:spChg>
        <pc:spChg chg="add">
          <ac:chgData name="Panagiotis Repoussis" userId="4dbdcee79e4050b3" providerId="LiveId" clId="{E23E8332-8C64-498E-89CD-6D49EF201A6E}" dt="2019-10-18T19:14:25.614" v="191" actId="26606"/>
          <ac:spMkLst>
            <pc:docMk/>
            <pc:sldMk cId="0" sldId="378"/>
            <ac:spMk id="21" creationId="{2DB5869B-2320-43F0-B805-E4E01DFEC8CB}"/>
          </ac:spMkLst>
        </pc:spChg>
        <pc:picChg chg="add del">
          <ac:chgData name="Panagiotis Repoussis" userId="4dbdcee79e4050b3" providerId="LiveId" clId="{E23E8332-8C64-498E-89CD-6D49EF201A6E}" dt="2019-10-18T19:14:25.596" v="190" actId="26606"/>
          <ac:picMkLst>
            <pc:docMk/>
            <pc:sldMk cId="0" sldId="378"/>
            <ac:picMk id="19" creationId="{3AA16612-ACD2-4A16-8F2B-4514FD6BF28F}"/>
          </ac:picMkLst>
        </pc:picChg>
        <pc:picChg chg="add">
          <ac:chgData name="Panagiotis Repoussis" userId="4dbdcee79e4050b3" providerId="LiveId" clId="{E23E8332-8C64-498E-89CD-6D49EF201A6E}" dt="2019-10-18T19:14:25.614" v="191" actId="26606"/>
          <ac:picMkLst>
            <pc:docMk/>
            <pc:sldMk cId="0" sldId="378"/>
            <ac:picMk id="22" creationId="{3AA16612-ACD2-4A16-8F2B-4514FD6BF28F}"/>
          </ac:picMkLst>
        </pc:picChg>
      </pc:sldChg>
      <pc:sldChg chg="addSp delSp modSp del mod modTransition setBg setClrOvrMap">
        <pc:chgData name="Panagiotis Repoussis" userId="4dbdcee79e4050b3" providerId="LiveId" clId="{E23E8332-8C64-498E-89CD-6D49EF201A6E}" dt="2019-10-18T19:15:10.555" v="203" actId="255"/>
        <pc:sldMkLst>
          <pc:docMk/>
          <pc:sldMk cId="0" sldId="379"/>
        </pc:sldMkLst>
        <pc:spChg chg="add del">
          <ac:chgData name="Panagiotis Repoussis" userId="4dbdcee79e4050b3" providerId="LiveId" clId="{E23E8332-8C64-498E-89CD-6D49EF201A6E}" dt="2019-10-18T19:14:59.734" v="202" actId="26606"/>
          <ac:spMkLst>
            <pc:docMk/>
            <pc:sldMk cId="0" sldId="379"/>
            <ac:spMk id="136" creationId="{3B854194-185D-494D-905C-7C7CB2E30F6E}"/>
          </ac:spMkLst>
        </pc:spChg>
        <pc:spChg chg="add del">
          <ac:chgData name="Panagiotis Repoussis" userId="4dbdcee79e4050b3" providerId="LiveId" clId="{E23E8332-8C64-498E-89CD-6D49EF201A6E}" dt="2019-10-18T19:14:59.734" v="202" actId="26606"/>
          <ac:spMkLst>
            <pc:docMk/>
            <pc:sldMk cId="0" sldId="379"/>
            <ac:spMk id="138" creationId="{B4F5FA0D-0104-4987-8241-EFF7C85B88DE}"/>
          </ac:spMkLst>
        </pc:spChg>
        <pc:spChg chg="add del">
          <ac:chgData name="Panagiotis Repoussis" userId="4dbdcee79e4050b3" providerId="LiveId" clId="{E23E8332-8C64-498E-89CD-6D49EF201A6E}" dt="2019-10-18T19:14:54.856" v="193" actId="26606"/>
          <ac:spMkLst>
            <pc:docMk/>
            <pc:sldMk cId="0" sldId="379"/>
            <ac:spMk id="200" creationId="{F98ED85F-DCEE-4B50-802E-71A6E3E12B04}"/>
          </ac:spMkLst>
        </pc:spChg>
        <pc:spChg chg="add del">
          <ac:chgData name="Panagiotis Repoussis" userId="4dbdcee79e4050b3" providerId="LiveId" clId="{E23E8332-8C64-498E-89CD-6D49EF201A6E}" dt="2019-10-18T19:14:58.424" v="199" actId="26606"/>
          <ac:spMkLst>
            <pc:docMk/>
            <pc:sldMk cId="0" sldId="379"/>
            <ac:spMk id="204" creationId="{8AAB0B1E-BB97-40E0-8DCD-D1197A0E1D6A}"/>
          </ac:spMkLst>
        </pc:spChg>
        <pc:spChg chg="mod">
          <ac:chgData name="Panagiotis Repoussis" userId="4dbdcee79e4050b3" providerId="LiveId" clId="{E23E8332-8C64-498E-89CD-6D49EF201A6E}" dt="2019-10-18T19:14:59.734" v="202" actId="26606"/>
          <ac:spMkLst>
            <pc:docMk/>
            <pc:sldMk cId="0" sldId="379"/>
            <ac:spMk id="12290" creationId="{A2AC9D91-5DCF-45C3-AC9F-50C2B17B0901}"/>
          </ac:spMkLst>
        </pc:spChg>
        <pc:spChg chg="mod">
          <ac:chgData name="Panagiotis Repoussis" userId="4dbdcee79e4050b3" providerId="LiveId" clId="{E23E8332-8C64-498E-89CD-6D49EF201A6E}" dt="2019-10-18T19:15:10.555" v="203" actId="255"/>
          <ac:spMkLst>
            <pc:docMk/>
            <pc:sldMk cId="0" sldId="379"/>
            <ac:spMk id="16387" creationId="{52429D3B-C0BE-4720-BEBF-D82A7F024860}"/>
          </ac:spMkLst>
        </pc:spChg>
        <pc:spChg chg="add del">
          <ac:chgData name="Panagiotis Repoussis" userId="4dbdcee79e4050b3" providerId="LiveId" clId="{E23E8332-8C64-498E-89CD-6D49EF201A6E}" dt="2019-10-18T19:14:55.836" v="195" actId="26606"/>
          <ac:spMkLst>
            <pc:docMk/>
            <pc:sldMk cId="0" sldId="379"/>
            <ac:spMk id="16389" creationId="{D3FFFA32-D9F4-4AF9-A025-CD128AC85E32}"/>
          </ac:spMkLst>
        </pc:spChg>
        <pc:spChg chg="add del">
          <ac:chgData name="Panagiotis Repoussis" userId="4dbdcee79e4050b3" providerId="LiveId" clId="{E23E8332-8C64-498E-89CD-6D49EF201A6E}" dt="2019-10-18T19:14:57.064" v="197" actId="26606"/>
          <ac:spMkLst>
            <pc:docMk/>
            <pc:sldMk cId="0" sldId="379"/>
            <ac:spMk id="16391" creationId="{0EC54116-936B-4DD4-B494-B459D5DBBD35}"/>
          </ac:spMkLst>
        </pc:spChg>
        <pc:spChg chg="add del">
          <ac:chgData name="Panagiotis Repoussis" userId="4dbdcee79e4050b3" providerId="LiveId" clId="{E23E8332-8C64-498E-89CD-6D49EF201A6E}" dt="2019-10-18T19:14:58.424" v="199" actId="26606"/>
          <ac:spMkLst>
            <pc:docMk/>
            <pc:sldMk cId="0" sldId="379"/>
            <ac:spMk id="16395" creationId="{6D6CDB20-394C-4D51-9C5B-8751E21338DC}"/>
          </ac:spMkLst>
        </pc:spChg>
        <pc:spChg chg="add del">
          <ac:chgData name="Panagiotis Repoussis" userId="4dbdcee79e4050b3" providerId="LiveId" clId="{E23E8332-8C64-498E-89CD-6D49EF201A6E}" dt="2019-10-18T19:14:58.424" v="199" actId="26606"/>
          <ac:spMkLst>
            <pc:docMk/>
            <pc:sldMk cId="0" sldId="379"/>
            <ac:spMk id="16396" creationId="{46DFD1E0-DCA7-47E6-B78B-6ECDDF873DD6}"/>
          </ac:spMkLst>
        </pc:spChg>
        <pc:spChg chg="add del">
          <ac:chgData name="Panagiotis Repoussis" userId="4dbdcee79e4050b3" providerId="LiveId" clId="{E23E8332-8C64-498E-89CD-6D49EF201A6E}" dt="2019-10-18T19:14:59.718" v="201" actId="26606"/>
          <ac:spMkLst>
            <pc:docMk/>
            <pc:sldMk cId="0" sldId="379"/>
            <ac:spMk id="16398" creationId="{0EC54116-936B-4DD4-B494-B459D5DBBD35}"/>
          </ac:spMkLst>
        </pc:spChg>
        <pc:spChg chg="add">
          <ac:chgData name="Panagiotis Repoussis" userId="4dbdcee79e4050b3" providerId="LiveId" clId="{E23E8332-8C64-498E-89CD-6D49EF201A6E}" dt="2019-10-18T19:14:59.734" v="202" actId="26606"/>
          <ac:spMkLst>
            <pc:docMk/>
            <pc:sldMk cId="0" sldId="379"/>
            <ac:spMk id="16402" creationId="{D3FFFA32-D9F4-4AF9-A025-CD128AC85E32}"/>
          </ac:spMkLst>
        </pc:spChg>
        <pc:grpChg chg="add del">
          <ac:chgData name="Panagiotis Repoussis" userId="4dbdcee79e4050b3" providerId="LiveId" clId="{E23E8332-8C64-498E-89CD-6D49EF201A6E}" dt="2019-10-18T19:14:55.836" v="195" actId="26606"/>
          <ac:grpSpMkLst>
            <pc:docMk/>
            <pc:sldMk cId="0" sldId="379"/>
            <ac:grpSpMk id="202" creationId="{2823A416-999C-4FA3-A853-0AE48404B5D7}"/>
          </ac:grpSpMkLst>
        </pc:grpChg>
        <pc:grpChg chg="add del">
          <ac:chgData name="Panagiotis Repoussis" userId="4dbdcee79e4050b3" providerId="LiveId" clId="{E23E8332-8C64-498E-89CD-6D49EF201A6E}" dt="2019-10-18T19:14:57.064" v="197" actId="26606"/>
          <ac:grpSpMkLst>
            <pc:docMk/>
            <pc:sldMk cId="0" sldId="379"/>
            <ac:grpSpMk id="16392" creationId="{2823A416-999C-4FA3-A853-0AE48404B5D7}"/>
          </ac:grpSpMkLst>
        </pc:grpChg>
        <pc:grpChg chg="add del">
          <ac:chgData name="Panagiotis Repoussis" userId="4dbdcee79e4050b3" providerId="LiveId" clId="{E23E8332-8C64-498E-89CD-6D49EF201A6E}" dt="2019-10-18T19:14:59.718" v="201" actId="26606"/>
          <ac:grpSpMkLst>
            <pc:docMk/>
            <pc:sldMk cId="0" sldId="379"/>
            <ac:grpSpMk id="16399" creationId="{2823A416-999C-4FA3-A853-0AE48404B5D7}"/>
          </ac:grpSpMkLst>
        </pc:grpChg>
        <pc:grpChg chg="add">
          <ac:chgData name="Panagiotis Repoussis" userId="4dbdcee79e4050b3" providerId="LiveId" clId="{E23E8332-8C64-498E-89CD-6D49EF201A6E}" dt="2019-10-18T19:14:59.734" v="202" actId="26606"/>
          <ac:grpSpMkLst>
            <pc:docMk/>
            <pc:sldMk cId="0" sldId="379"/>
            <ac:grpSpMk id="16403" creationId="{2823A416-999C-4FA3-A853-0AE48404B5D7}"/>
          </ac:grpSpMkLst>
        </pc:grpChg>
        <pc:picChg chg="add del">
          <ac:chgData name="Panagiotis Repoussis" userId="4dbdcee79e4050b3" providerId="LiveId" clId="{E23E8332-8C64-498E-89CD-6D49EF201A6E}" dt="2019-10-18T19:14:59.734" v="202" actId="26606"/>
          <ac:picMkLst>
            <pc:docMk/>
            <pc:sldMk cId="0" sldId="379"/>
            <ac:picMk id="140" creationId="{2897127E-6CEF-446C-BE87-93B7C46E49D1}"/>
          </ac:picMkLst>
        </pc:picChg>
      </pc:sldChg>
      <pc:sldChg chg="addSp modSp del mod ord modTransition setBg">
        <pc:chgData name="Panagiotis Repoussis" userId="4dbdcee79e4050b3" providerId="LiveId" clId="{E23E8332-8C64-498E-89CD-6D49EF201A6E}" dt="2019-10-19T07:19:12.812" v="505"/>
        <pc:sldMkLst>
          <pc:docMk/>
          <pc:sldMk cId="0" sldId="380"/>
        </pc:sldMkLst>
        <pc:spChg chg="mod">
          <ac:chgData name="Panagiotis Repoussis" userId="4dbdcee79e4050b3" providerId="LiveId" clId="{E23E8332-8C64-498E-89CD-6D49EF201A6E}" dt="2019-10-18T19:15:49.568" v="204" actId="26606"/>
          <ac:spMkLst>
            <pc:docMk/>
            <pc:sldMk cId="0" sldId="380"/>
            <ac:spMk id="2" creationId="{6FB68D5D-8EFF-4607-921B-3E39E70DC3E4}"/>
          </ac:spMkLst>
        </pc:spChg>
        <pc:spChg chg="mod">
          <ac:chgData name="Panagiotis Repoussis" userId="4dbdcee79e4050b3" providerId="LiveId" clId="{E23E8332-8C64-498E-89CD-6D49EF201A6E}" dt="2019-10-18T19:15:49.568" v="204" actId="26606"/>
          <ac:spMkLst>
            <pc:docMk/>
            <pc:sldMk cId="0" sldId="380"/>
            <ac:spMk id="3" creationId="{4B72478F-0B95-4A66-8965-5EC95132457B}"/>
          </ac:spMkLst>
        </pc:spChg>
        <pc:spChg chg="add">
          <ac:chgData name="Panagiotis Repoussis" userId="4dbdcee79e4050b3" providerId="LiveId" clId="{E23E8332-8C64-498E-89CD-6D49EF201A6E}" dt="2019-10-18T19:15:49.568" v="204" actId="26606"/>
          <ac:spMkLst>
            <pc:docMk/>
            <pc:sldMk cId="0" sldId="380"/>
            <ac:spMk id="8" creationId="{4351DFE5-F63D-4BE0-BDA9-E3EB88F01AA5}"/>
          </ac:spMkLst>
        </pc:spChg>
        <pc:picChg chg="add">
          <ac:chgData name="Panagiotis Repoussis" userId="4dbdcee79e4050b3" providerId="LiveId" clId="{E23E8332-8C64-498E-89CD-6D49EF201A6E}" dt="2019-10-18T19:15:49.568" v="204" actId="26606"/>
          <ac:picMkLst>
            <pc:docMk/>
            <pc:sldMk cId="0" sldId="380"/>
            <ac:picMk id="10" creationId="{3AA16612-ACD2-4A16-8F2B-4514FD6BF28F}"/>
          </ac:picMkLst>
        </pc:picChg>
      </pc:sldChg>
      <pc:sldChg chg="addSp modSp add">
        <pc:chgData name="Panagiotis Repoussis" userId="4dbdcee79e4050b3" providerId="LiveId" clId="{E23E8332-8C64-498E-89CD-6D49EF201A6E}" dt="2019-10-19T07:16:44.973" v="453" actId="20577"/>
        <pc:sldMkLst>
          <pc:docMk/>
          <pc:sldMk cId="1892094660" sldId="381"/>
        </pc:sldMkLst>
        <pc:spChg chg="mod">
          <ac:chgData name="Panagiotis Repoussis" userId="4dbdcee79e4050b3" providerId="LiveId" clId="{E23E8332-8C64-498E-89CD-6D49EF201A6E}" dt="2019-10-19T07:16:44.973" v="453" actId="20577"/>
          <ac:spMkLst>
            <pc:docMk/>
            <pc:sldMk cId="1892094660" sldId="381"/>
            <ac:spMk id="2" creationId="{7488AFAA-3D26-476C-804F-AE6A568B9AC4}"/>
          </ac:spMkLst>
        </pc:spChg>
        <pc:spChg chg="mod">
          <ac:chgData name="Panagiotis Repoussis" userId="4dbdcee79e4050b3" providerId="LiveId" clId="{E23E8332-8C64-498E-89CD-6D49EF201A6E}" dt="2019-10-19T07:14:29.984" v="432" actId="20577"/>
          <ac:spMkLst>
            <pc:docMk/>
            <pc:sldMk cId="1892094660" sldId="381"/>
            <ac:spMk id="3" creationId="{FF81C5ED-3FE0-4A9A-B40A-55F7F5E03BF5}"/>
          </ac:spMkLst>
        </pc:spChg>
        <pc:picChg chg="add mod">
          <ac:chgData name="Panagiotis Repoussis" userId="4dbdcee79e4050b3" providerId="LiveId" clId="{E23E8332-8C64-498E-89CD-6D49EF201A6E}" dt="2019-10-19T07:13:42.756" v="382" actId="1076"/>
          <ac:picMkLst>
            <pc:docMk/>
            <pc:sldMk cId="1892094660" sldId="381"/>
            <ac:picMk id="4" creationId="{2B0C3197-007E-4AD3-A885-16635DF01B46}"/>
          </ac:picMkLst>
        </pc:picChg>
      </pc:sldChg>
      <pc:sldChg chg="addSp del delDesignElem">
        <pc:chgData name="Panagiotis Repoussis" userId="4dbdcee79e4050b3" providerId="LiveId" clId="{E23E8332-8C64-498E-89CD-6D49EF201A6E}" dt="2019-10-18T19:16:51.446" v="206"/>
        <pc:sldMkLst>
          <pc:docMk/>
          <pc:sldMk cId="2607009759" sldId="381"/>
        </pc:sldMkLst>
        <pc:spChg chg="add">
          <ac:chgData name="Panagiotis Repoussis" userId="4dbdcee79e4050b3" providerId="LiveId" clId="{E23E8332-8C64-498E-89CD-6D49EF201A6E}" dt="2019-10-18T19:16:51.446" v="206"/>
          <ac:spMkLst>
            <pc:docMk/>
            <pc:sldMk cId="2607009759" sldId="381"/>
            <ac:spMk id="21" creationId="{2DB5869B-2320-43F0-B805-E4E01DFEC8CB}"/>
          </ac:spMkLst>
        </pc:spChg>
        <pc:picChg chg="add">
          <ac:chgData name="Panagiotis Repoussis" userId="4dbdcee79e4050b3" providerId="LiveId" clId="{E23E8332-8C64-498E-89CD-6D49EF201A6E}" dt="2019-10-18T19:16:51.446" v="206"/>
          <ac:picMkLst>
            <pc:docMk/>
            <pc:sldMk cId="2607009759" sldId="381"/>
            <ac:picMk id="22" creationId="{3AA16612-ACD2-4A16-8F2B-4514FD6BF28F}"/>
          </ac:picMkLst>
        </pc:picChg>
      </pc:sldChg>
      <pc:sldChg chg="addSp modSp add">
        <pc:chgData name="Panagiotis Repoussis" userId="4dbdcee79e4050b3" providerId="LiveId" clId="{E23E8332-8C64-498E-89CD-6D49EF201A6E}" dt="2019-10-19T07:17:11.628" v="480"/>
        <pc:sldMkLst>
          <pc:docMk/>
          <pc:sldMk cId="2270554768" sldId="382"/>
        </pc:sldMkLst>
        <pc:spChg chg="mod">
          <ac:chgData name="Panagiotis Repoussis" userId="4dbdcee79e4050b3" providerId="LiveId" clId="{E23E8332-8C64-498E-89CD-6D49EF201A6E}" dt="2019-10-19T07:17:11.628" v="480"/>
          <ac:spMkLst>
            <pc:docMk/>
            <pc:sldMk cId="2270554768" sldId="382"/>
            <ac:spMk id="2" creationId="{53608555-DDD1-4E57-B304-B6D6447AFB5F}"/>
          </ac:spMkLst>
        </pc:spChg>
        <pc:spChg chg="mod">
          <ac:chgData name="Panagiotis Repoussis" userId="4dbdcee79e4050b3" providerId="LiveId" clId="{E23E8332-8C64-498E-89CD-6D49EF201A6E}" dt="2019-10-19T07:17:01.787" v="478" actId="20577"/>
          <ac:spMkLst>
            <pc:docMk/>
            <pc:sldMk cId="2270554768" sldId="382"/>
            <ac:spMk id="3" creationId="{03AF6B8F-ABCC-4C35-9CA8-4AB76CFD615F}"/>
          </ac:spMkLst>
        </pc:spChg>
        <pc:picChg chg="add mod">
          <ac:chgData name="Panagiotis Repoussis" userId="4dbdcee79e4050b3" providerId="LiveId" clId="{E23E8332-8C64-498E-89CD-6D49EF201A6E}" dt="2019-10-19T07:17:04.055" v="479" actId="1076"/>
          <ac:picMkLst>
            <pc:docMk/>
            <pc:sldMk cId="2270554768" sldId="382"/>
            <ac:picMk id="4" creationId="{B4AF3524-15AE-4661-9086-923FC72E91CE}"/>
          </ac:picMkLst>
        </pc:picChg>
      </pc:sldChg>
      <pc:sldChg chg="add del">
        <pc:chgData name="Panagiotis Repoussis" userId="4dbdcee79e4050b3" providerId="LiveId" clId="{E23E8332-8C64-498E-89CD-6D49EF201A6E}" dt="2019-10-19T07:37:55.592" v="630" actId="2696"/>
        <pc:sldMkLst>
          <pc:docMk/>
          <pc:sldMk cId="601014127" sldId="383"/>
        </pc:sldMkLst>
      </pc:sldChg>
      <pc:sldChg chg="addSp modSp ord">
        <pc:chgData name="Panagiotis Repoussis" userId="4dbdcee79e4050b3" providerId="LiveId" clId="{E23E8332-8C64-498E-89CD-6D49EF201A6E}" dt="2019-10-19T08:18:00.931" v="1382"/>
        <pc:sldMkLst>
          <pc:docMk/>
          <pc:sldMk cId="1299238823" sldId="383"/>
        </pc:sldMkLst>
        <pc:spChg chg="mod">
          <ac:chgData name="Panagiotis Repoussis" userId="4dbdcee79e4050b3" providerId="LiveId" clId="{E23E8332-8C64-498E-89CD-6D49EF201A6E}" dt="2019-10-19T08:10:41.705" v="1336" actId="20577"/>
          <ac:spMkLst>
            <pc:docMk/>
            <pc:sldMk cId="1299238823" sldId="383"/>
            <ac:spMk id="2" creationId="{A49A71C1-B7BB-4686-A638-140833A529C0}"/>
          </ac:spMkLst>
        </pc:spChg>
        <pc:spChg chg="add mod">
          <ac:chgData name="Panagiotis Repoussis" userId="4dbdcee79e4050b3" providerId="LiveId" clId="{E23E8332-8C64-498E-89CD-6D49EF201A6E}" dt="2019-10-19T08:10:35.224" v="1319" actId="1076"/>
          <ac:spMkLst>
            <pc:docMk/>
            <pc:sldMk cId="1299238823" sldId="383"/>
            <ac:spMk id="5" creationId="{75B6D138-19B8-49B3-A5A6-51FC2C129470}"/>
          </ac:spMkLst>
        </pc:spChg>
        <pc:picChg chg="add mod">
          <ac:chgData name="Panagiotis Repoussis" userId="4dbdcee79e4050b3" providerId="LiveId" clId="{E23E8332-8C64-498E-89CD-6D49EF201A6E}" dt="2019-10-19T08:09:57.627" v="1316" actId="1076"/>
          <ac:picMkLst>
            <pc:docMk/>
            <pc:sldMk cId="1299238823" sldId="383"/>
            <ac:picMk id="4" creationId="{EE10906F-F31E-4C42-830D-053EB7D6E51C}"/>
          </ac:picMkLst>
        </pc:picChg>
      </pc:sldChg>
      <pc:sldChg chg="addSp delSp modSp mod setBg">
        <pc:chgData name="Panagiotis Repoussis" userId="4dbdcee79e4050b3" providerId="LiveId" clId="{E23E8332-8C64-498E-89CD-6D49EF201A6E}" dt="2019-10-19T07:55:49.811" v="984" actId="20577"/>
        <pc:sldMkLst>
          <pc:docMk/>
          <pc:sldMk cId="1336201550" sldId="384"/>
        </pc:sldMkLst>
        <pc:spChg chg="mod">
          <ac:chgData name="Panagiotis Repoussis" userId="4dbdcee79e4050b3" providerId="LiveId" clId="{E23E8332-8C64-498E-89CD-6D49EF201A6E}" dt="2019-10-19T07:55:49.811" v="984" actId="20577"/>
          <ac:spMkLst>
            <pc:docMk/>
            <pc:sldMk cId="1336201550" sldId="384"/>
            <ac:spMk id="2" creationId="{011D83CD-7530-45BE-9FF6-32C5CA7ED3C4}"/>
          </ac:spMkLst>
        </pc:spChg>
        <pc:spChg chg="add del mod">
          <ac:chgData name="Panagiotis Repoussis" userId="4dbdcee79e4050b3" providerId="LiveId" clId="{E23E8332-8C64-498E-89CD-6D49EF201A6E}" dt="2019-10-19T07:54:17.938" v="875" actId="26606"/>
          <ac:spMkLst>
            <pc:docMk/>
            <pc:sldMk cId="1336201550" sldId="384"/>
            <ac:spMk id="4" creationId="{B2C45EBB-B5DF-4C6C-A171-BC9E2C942BEB}"/>
          </ac:spMkLst>
        </pc:spChg>
        <pc:spChg chg="add del">
          <ac:chgData name="Panagiotis Repoussis" userId="4dbdcee79e4050b3" providerId="LiveId" clId="{E23E8332-8C64-498E-89CD-6D49EF201A6E}" dt="2019-10-19T07:52:27.618" v="696"/>
          <ac:spMkLst>
            <pc:docMk/>
            <pc:sldMk cId="1336201550" sldId="384"/>
            <ac:spMk id="6" creationId="{8F17D04A-FAF5-4F15-99D1-CA4A70D3C60D}"/>
          </ac:spMkLst>
        </pc:spChg>
        <pc:spChg chg="add mod">
          <ac:chgData name="Panagiotis Repoussis" userId="4dbdcee79e4050b3" providerId="LiveId" clId="{E23E8332-8C64-498E-89CD-6D49EF201A6E}" dt="2019-10-19T07:52:42.342" v="701" actId="20577"/>
          <ac:spMkLst>
            <pc:docMk/>
            <pc:sldMk cId="1336201550" sldId="384"/>
            <ac:spMk id="7" creationId="{A144399F-CE72-4619-B53D-1661F0917BBC}"/>
          </ac:spMkLst>
        </pc:spChg>
        <pc:spChg chg="add">
          <ac:chgData name="Panagiotis Repoussis" userId="4dbdcee79e4050b3" providerId="LiveId" clId="{E23E8332-8C64-498E-89CD-6D49EF201A6E}" dt="2019-10-19T07:54:17.938" v="875" actId="26606"/>
          <ac:spMkLst>
            <pc:docMk/>
            <pc:sldMk cId="1336201550" sldId="384"/>
            <ac:spMk id="11" creationId="{4351DFE5-F63D-4BE0-BDA9-E3EB88F01AA5}"/>
          </ac:spMkLst>
        </pc:spChg>
        <pc:graphicFrameChg chg="del">
          <ac:chgData name="Panagiotis Repoussis" userId="4dbdcee79e4050b3" providerId="LiveId" clId="{E23E8332-8C64-498E-89CD-6D49EF201A6E}" dt="2019-10-19T07:38:49.475" v="681" actId="478"/>
          <ac:graphicFrameMkLst>
            <pc:docMk/>
            <pc:sldMk cId="1336201550" sldId="384"/>
            <ac:graphicFrameMk id="5" creationId="{B2E3121D-73F5-464C-A3AB-2A802F16D3F9}"/>
          </ac:graphicFrameMkLst>
        </pc:graphicFrameChg>
        <pc:graphicFrameChg chg="add">
          <ac:chgData name="Panagiotis Repoussis" userId="4dbdcee79e4050b3" providerId="LiveId" clId="{E23E8332-8C64-498E-89CD-6D49EF201A6E}" dt="2019-10-19T07:54:17.938" v="875" actId="26606"/>
          <ac:graphicFrameMkLst>
            <pc:docMk/>
            <pc:sldMk cId="1336201550" sldId="384"/>
            <ac:graphicFrameMk id="8" creationId="{BF73C8F6-0E47-4577-A6B4-3CECFD1C5630}"/>
          </ac:graphicFrameMkLst>
        </pc:graphicFrameChg>
        <pc:picChg chg="add">
          <ac:chgData name="Panagiotis Repoussis" userId="4dbdcee79e4050b3" providerId="LiveId" clId="{E23E8332-8C64-498E-89CD-6D49EF201A6E}" dt="2019-10-19T07:54:17.938" v="875" actId="26606"/>
          <ac:picMkLst>
            <pc:docMk/>
            <pc:sldMk cId="1336201550" sldId="384"/>
            <ac:picMk id="13" creationId="{02DD2BC0-6F29-4B4F-8D61-2DCF6D2E8E73}"/>
          </ac:picMkLst>
        </pc:picChg>
      </pc:sldChg>
      <pc:sldChg chg="delSp modSp">
        <pc:chgData name="Panagiotis Repoussis" userId="4dbdcee79e4050b3" providerId="LiveId" clId="{E23E8332-8C64-498E-89CD-6D49EF201A6E}" dt="2019-10-19T08:02:55.494" v="1212"/>
        <pc:sldMkLst>
          <pc:docMk/>
          <pc:sldMk cId="2822222481" sldId="466"/>
        </pc:sldMkLst>
        <pc:spChg chg="mod">
          <ac:chgData name="Panagiotis Repoussis" userId="4dbdcee79e4050b3" providerId="LiveId" clId="{E23E8332-8C64-498E-89CD-6D49EF201A6E}" dt="2019-10-19T08:02:55.494" v="1212"/>
          <ac:spMkLst>
            <pc:docMk/>
            <pc:sldMk cId="2822222481" sldId="466"/>
            <ac:spMk id="53250" creationId="{00000000-0000-0000-0000-000000000000}"/>
          </ac:spMkLst>
        </pc:spChg>
        <pc:spChg chg="mod">
          <ac:chgData name="Panagiotis Repoussis" userId="4dbdcee79e4050b3" providerId="LiveId" clId="{E23E8332-8C64-498E-89CD-6D49EF201A6E}" dt="2019-10-19T08:01:44.036" v="1147" actId="313"/>
          <ac:spMkLst>
            <pc:docMk/>
            <pc:sldMk cId="2822222481" sldId="466"/>
            <ac:spMk id="53251" creationId="{00000000-0000-0000-0000-000000000000}"/>
          </ac:spMkLst>
        </pc:spChg>
        <pc:graphicFrameChg chg="del">
          <ac:chgData name="Panagiotis Repoussis" userId="4dbdcee79e4050b3" providerId="LiveId" clId="{E23E8332-8C64-498E-89CD-6D49EF201A6E}" dt="2019-10-19T07:59:43.576" v="996" actId="478"/>
          <ac:graphicFrameMkLst>
            <pc:docMk/>
            <pc:sldMk cId="2822222481" sldId="466"/>
            <ac:graphicFrameMk id="53252" creationId="{00000000-0000-0000-0000-000000000000}"/>
          </ac:graphicFrameMkLst>
        </pc:graphicFrameChg>
      </pc:sldChg>
      <pc:sldChg chg="del">
        <pc:chgData name="Panagiotis Repoussis" userId="4dbdcee79e4050b3" providerId="LiveId" clId="{E23E8332-8C64-498E-89CD-6D49EF201A6E}" dt="2019-10-19T07:58:34.196" v="994" actId="2696"/>
        <pc:sldMkLst>
          <pc:docMk/>
          <pc:sldMk cId="166104154" sldId="476"/>
        </pc:sldMkLst>
      </pc:sldChg>
      <pc:sldChg chg="addSp delSp modSp ord">
        <pc:chgData name="Panagiotis Repoussis" userId="4dbdcee79e4050b3" providerId="LiveId" clId="{E23E8332-8C64-498E-89CD-6D49EF201A6E}" dt="2019-10-19T08:26:43.755" v="1771" actId="207"/>
        <pc:sldMkLst>
          <pc:docMk/>
          <pc:sldMk cId="3096141699" sldId="477"/>
        </pc:sldMkLst>
        <pc:spChg chg="mod">
          <ac:chgData name="Panagiotis Repoussis" userId="4dbdcee79e4050b3" providerId="LiveId" clId="{E23E8332-8C64-498E-89CD-6D49EF201A6E}" dt="2019-10-19T08:26:43.755" v="1771" actId="207"/>
          <ac:spMkLst>
            <pc:docMk/>
            <pc:sldMk cId="3096141699" sldId="477"/>
            <ac:spMk id="11" creationId="{FA518BE7-9F39-435F-83AE-02B2E3185623}"/>
          </ac:spMkLst>
        </pc:spChg>
        <pc:spChg chg="mod">
          <ac:chgData name="Panagiotis Repoussis" userId="4dbdcee79e4050b3" providerId="LiveId" clId="{E23E8332-8C64-498E-89CD-6D49EF201A6E}" dt="2019-10-19T08:26:43.755" v="1771" actId="207"/>
          <ac:spMkLst>
            <pc:docMk/>
            <pc:sldMk cId="3096141699" sldId="477"/>
            <ac:spMk id="12" creationId="{E9EB8D76-1386-4C32-9381-AB47524A8C17}"/>
          </ac:spMkLst>
        </pc:spChg>
        <pc:spChg chg="mod">
          <ac:chgData name="Panagiotis Repoussis" userId="4dbdcee79e4050b3" providerId="LiveId" clId="{E23E8332-8C64-498E-89CD-6D49EF201A6E}" dt="2019-10-19T08:26:43.755" v="1771" actId="207"/>
          <ac:spMkLst>
            <pc:docMk/>
            <pc:sldMk cId="3096141699" sldId="477"/>
            <ac:spMk id="13" creationId="{BF250493-B2E2-42B7-A7DC-49517E1840F6}"/>
          </ac:spMkLst>
        </pc:spChg>
        <pc:spChg chg="mod">
          <ac:chgData name="Panagiotis Repoussis" userId="4dbdcee79e4050b3" providerId="LiveId" clId="{E23E8332-8C64-498E-89CD-6D49EF201A6E}" dt="2019-10-19T08:26:43.755" v="1771" actId="207"/>
          <ac:spMkLst>
            <pc:docMk/>
            <pc:sldMk cId="3096141699" sldId="477"/>
            <ac:spMk id="14" creationId="{DA5AA978-0B99-465A-AABF-054F7963915B}"/>
          </ac:spMkLst>
        </pc:spChg>
        <pc:spChg chg="mod">
          <ac:chgData name="Panagiotis Repoussis" userId="4dbdcee79e4050b3" providerId="LiveId" clId="{E23E8332-8C64-498E-89CD-6D49EF201A6E}" dt="2019-10-19T08:26:43.755" v="1771" actId="207"/>
          <ac:spMkLst>
            <pc:docMk/>
            <pc:sldMk cId="3096141699" sldId="477"/>
            <ac:spMk id="15" creationId="{DC693575-ABF5-4D4E-9D8E-0C379960F8EF}"/>
          </ac:spMkLst>
        </pc:spChg>
        <pc:spChg chg="mod">
          <ac:chgData name="Panagiotis Repoussis" userId="4dbdcee79e4050b3" providerId="LiveId" clId="{E23E8332-8C64-498E-89CD-6D49EF201A6E}" dt="2019-10-19T08:26:43.755" v="1771" actId="207"/>
          <ac:spMkLst>
            <pc:docMk/>
            <pc:sldMk cId="3096141699" sldId="477"/>
            <ac:spMk id="16" creationId="{3399575D-BF25-465D-B598-6C0202D75D0C}"/>
          </ac:spMkLst>
        </pc:spChg>
        <pc:spChg chg="mod">
          <ac:chgData name="Panagiotis Repoussis" userId="4dbdcee79e4050b3" providerId="LiveId" clId="{E23E8332-8C64-498E-89CD-6D49EF201A6E}" dt="2019-10-19T08:26:43.755" v="1771" actId="207"/>
          <ac:spMkLst>
            <pc:docMk/>
            <pc:sldMk cId="3096141699" sldId="477"/>
            <ac:spMk id="17" creationId="{2C1AE4B0-7772-4988-B594-7EBC3FC6741A}"/>
          </ac:spMkLst>
        </pc:spChg>
        <pc:spChg chg="mod">
          <ac:chgData name="Panagiotis Repoussis" userId="4dbdcee79e4050b3" providerId="LiveId" clId="{E23E8332-8C64-498E-89CD-6D49EF201A6E}" dt="2019-10-19T08:26:43.755" v="1771" actId="207"/>
          <ac:spMkLst>
            <pc:docMk/>
            <pc:sldMk cId="3096141699" sldId="477"/>
            <ac:spMk id="18" creationId="{21663CD3-B91B-47F6-B066-791EC7C24EA0}"/>
          </ac:spMkLst>
        </pc:spChg>
        <pc:spChg chg="mod">
          <ac:chgData name="Panagiotis Repoussis" userId="4dbdcee79e4050b3" providerId="LiveId" clId="{E23E8332-8C64-498E-89CD-6D49EF201A6E}" dt="2019-10-19T08:26:43.755" v="1771" actId="207"/>
          <ac:spMkLst>
            <pc:docMk/>
            <pc:sldMk cId="3096141699" sldId="477"/>
            <ac:spMk id="19" creationId="{FEB79217-11DB-429F-ACB3-B1AC0A34530D}"/>
          </ac:spMkLst>
        </pc:spChg>
        <pc:spChg chg="mod">
          <ac:chgData name="Panagiotis Repoussis" userId="4dbdcee79e4050b3" providerId="LiveId" clId="{E23E8332-8C64-498E-89CD-6D49EF201A6E}" dt="2019-10-19T08:25:12.451" v="1767" actId="14100"/>
          <ac:spMkLst>
            <pc:docMk/>
            <pc:sldMk cId="3096141699" sldId="477"/>
            <ac:spMk id="33794" creationId="{00000000-0000-0000-0000-000000000000}"/>
          </ac:spMkLst>
        </pc:spChg>
        <pc:grpChg chg="add mod">
          <ac:chgData name="Panagiotis Repoussis" userId="4dbdcee79e4050b3" providerId="LiveId" clId="{E23E8332-8C64-498E-89CD-6D49EF201A6E}" dt="2019-10-19T08:26:43.755" v="1771" actId="207"/>
          <ac:grpSpMkLst>
            <pc:docMk/>
            <pc:sldMk cId="3096141699" sldId="477"/>
            <ac:grpSpMk id="4" creationId="{5327985B-9113-4C78-BC6D-BF2162D1147B}"/>
          </ac:grpSpMkLst>
        </pc:grpChg>
        <pc:grpChg chg="mod">
          <ac:chgData name="Panagiotis Repoussis" userId="4dbdcee79e4050b3" providerId="LiveId" clId="{E23E8332-8C64-498E-89CD-6D49EF201A6E}" dt="2019-10-19T08:26:43.755" v="1771" actId="207"/>
          <ac:grpSpMkLst>
            <pc:docMk/>
            <pc:sldMk cId="3096141699" sldId="477"/>
            <ac:grpSpMk id="6" creationId="{D269EC8D-3D59-45B2-B539-C242E540C1FC}"/>
          </ac:grpSpMkLst>
        </pc:grpChg>
        <pc:picChg chg="del mod">
          <ac:chgData name="Panagiotis Repoussis" userId="4dbdcee79e4050b3" providerId="LiveId" clId="{E23E8332-8C64-498E-89CD-6D49EF201A6E}" dt="2019-10-19T08:25:19.294" v="1768" actId="478"/>
          <ac:picMkLst>
            <pc:docMk/>
            <pc:sldMk cId="3096141699" sldId="477"/>
            <ac:picMk id="33795" creationId="{00000000-0000-0000-0000-000000000000}"/>
          </ac:picMkLst>
        </pc:picChg>
      </pc:sldChg>
      <pc:sldChg chg="addSp delSp modSp add">
        <pc:chgData name="Panagiotis Repoussis" userId="4dbdcee79e4050b3" providerId="LiveId" clId="{E23E8332-8C64-498E-89CD-6D49EF201A6E}" dt="2019-10-19T08:12:30.943" v="1346" actId="14100"/>
        <pc:sldMkLst>
          <pc:docMk/>
          <pc:sldMk cId="2864961971" sldId="478"/>
        </pc:sldMkLst>
        <pc:picChg chg="add del mod">
          <ac:chgData name="Panagiotis Repoussis" userId="4dbdcee79e4050b3" providerId="LiveId" clId="{E23E8332-8C64-498E-89CD-6D49EF201A6E}" dt="2019-10-19T08:12:22.911" v="1343" actId="478"/>
          <ac:picMkLst>
            <pc:docMk/>
            <pc:sldMk cId="2864961971" sldId="478"/>
            <ac:picMk id="4" creationId="{E16D9395-E763-4966-A349-6B4AF64B7A9A}"/>
          </ac:picMkLst>
        </pc:picChg>
        <pc:picChg chg="add mod">
          <ac:chgData name="Panagiotis Repoussis" userId="4dbdcee79e4050b3" providerId="LiveId" clId="{E23E8332-8C64-498E-89CD-6D49EF201A6E}" dt="2019-10-19T08:12:30.943" v="1346" actId="14100"/>
          <ac:picMkLst>
            <pc:docMk/>
            <pc:sldMk cId="2864961971" sldId="478"/>
            <ac:picMk id="5" creationId="{6EEFAC0D-70A2-47A7-B73C-07EDCA35C1A5}"/>
          </ac:picMkLst>
        </pc:picChg>
      </pc:sldChg>
      <pc:sldChg chg="modSp add">
        <pc:chgData name="Panagiotis Repoussis" userId="4dbdcee79e4050b3" providerId="LiveId" clId="{E23E8332-8C64-498E-89CD-6D49EF201A6E}" dt="2019-10-19T08:17:45.593" v="1381" actId="20577"/>
        <pc:sldMkLst>
          <pc:docMk/>
          <pc:sldMk cId="3916620531" sldId="479"/>
        </pc:sldMkLst>
        <pc:spChg chg="mod">
          <ac:chgData name="Panagiotis Repoussis" userId="4dbdcee79e4050b3" providerId="LiveId" clId="{E23E8332-8C64-498E-89CD-6D49EF201A6E}" dt="2019-10-19T08:17:45.593" v="1381" actId="20577"/>
          <ac:spMkLst>
            <pc:docMk/>
            <pc:sldMk cId="3916620531" sldId="479"/>
            <ac:spMk id="2" creationId="{D8BB8AC3-805D-46F4-A27A-8989DB471578}"/>
          </ac:spMkLst>
        </pc:spChg>
        <pc:spChg chg="mod">
          <ac:chgData name="Panagiotis Repoussis" userId="4dbdcee79e4050b3" providerId="LiveId" clId="{E23E8332-8C64-498E-89CD-6D49EF201A6E}" dt="2019-10-19T08:17:16.790" v="1353" actId="27636"/>
          <ac:spMkLst>
            <pc:docMk/>
            <pc:sldMk cId="3916620531" sldId="479"/>
            <ac:spMk id="3" creationId="{5562F95F-629E-496F-ACB7-7898C72CF927}"/>
          </ac:spMkLst>
        </pc:spChg>
      </pc:sldChg>
      <pc:sldChg chg="modSp add">
        <pc:chgData name="Panagiotis Repoussis" userId="4dbdcee79e4050b3" providerId="LiveId" clId="{E23E8332-8C64-498E-89CD-6D49EF201A6E}" dt="2019-10-19T08:27:08.572" v="1773" actId="20577"/>
        <pc:sldMkLst>
          <pc:docMk/>
          <pc:sldMk cId="1189320974" sldId="480"/>
        </pc:sldMkLst>
        <pc:spChg chg="mod">
          <ac:chgData name="Panagiotis Repoussis" userId="4dbdcee79e4050b3" providerId="LiveId" clId="{E23E8332-8C64-498E-89CD-6D49EF201A6E}" dt="2019-10-19T08:27:08.572" v="1773" actId="20577"/>
          <ac:spMkLst>
            <pc:docMk/>
            <pc:sldMk cId="1189320974" sldId="480"/>
            <ac:spMk id="2" creationId="{516A1912-1B3B-4626-A93D-CDCF56584CB6}"/>
          </ac:spMkLst>
        </pc:spChg>
        <pc:spChg chg="mod">
          <ac:chgData name="Panagiotis Repoussis" userId="4dbdcee79e4050b3" providerId="LiveId" clId="{E23E8332-8C64-498E-89CD-6D49EF201A6E}" dt="2019-10-19T08:22:48.601" v="1633" actId="20577"/>
          <ac:spMkLst>
            <pc:docMk/>
            <pc:sldMk cId="1189320974" sldId="480"/>
            <ac:spMk id="3" creationId="{84CE3198-B3C7-4DAA-B4C5-E67C77BCCABD}"/>
          </ac:spMkLst>
        </pc:spChg>
      </pc:sldChg>
    </pc:docChg>
  </pc:docChgLst>
</pc:chgInfo>
</file>

<file path=ppt/diagrams/_rels/data2.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5.svg"/></Relationships>
</file>

<file path=ppt/diagrams/_rels/drawing2.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5" Type="http://schemas.openxmlformats.org/officeDocument/2006/relationships/image" Target="../media/image6.png"/><Relationship Id="rId4" Type="http://schemas.openxmlformats.org/officeDocument/2006/relationships/image" Target="../media/image5.sv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6BE9DC9-CBDC-452B-B26A-9B6CD1CE1606}" type="doc">
      <dgm:prSet loTypeId="urn:microsoft.com/office/officeart/2016/7/layout/VerticalHollowActionList" loCatId="List" qsTypeId="urn:microsoft.com/office/officeart/2005/8/quickstyle/simple1" qsCatId="simple" csTypeId="urn:microsoft.com/office/officeart/2005/8/colors/colorful5" csCatId="colorful" phldr="1"/>
      <dgm:spPr/>
      <dgm:t>
        <a:bodyPr/>
        <a:lstStyle/>
        <a:p>
          <a:endParaRPr lang="en-US"/>
        </a:p>
      </dgm:t>
    </dgm:pt>
    <dgm:pt modelId="{476F8264-E3C7-4F8D-A465-F2438ED75C95}">
      <dgm:prSet/>
      <dgm:spPr/>
      <dgm:t>
        <a:bodyPr/>
        <a:lstStyle/>
        <a:p>
          <a:r>
            <a:rPr lang="en-US"/>
            <a:t>Understand &amp; apply</a:t>
          </a:r>
        </a:p>
      </dgm:t>
    </dgm:pt>
    <dgm:pt modelId="{099C5C7B-F64B-4617-94DA-E953C4916963}" type="parTrans" cxnId="{3135AA05-046D-418A-9732-AC930ECAE500}">
      <dgm:prSet/>
      <dgm:spPr/>
      <dgm:t>
        <a:bodyPr/>
        <a:lstStyle/>
        <a:p>
          <a:endParaRPr lang="en-US"/>
        </a:p>
      </dgm:t>
    </dgm:pt>
    <dgm:pt modelId="{C0C2E501-F3E8-4BD5-9DF9-08477030D822}" type="sibTrans" cxnId="{3135AA05-046D-418A-9732-AC930ECAE500}">
      <dgm:prSet/>
      <dgm:spPr/>
      <dgm:t>
        <a:bodyPr/>
        <a:lstStyle/>
        <a:p>
          <a:endParaRPr lang="en-US"/>
        </a:p>
      </dgm:t>
    </dgm:pt>
    <dgm:pt modelId="{C3C0EDA5-0C29-4C2F-903F-167B1F6E200F}">
      <dgm:prSet/>
      <dgm:spPr/>
      <dgm:t>
        <a:bodyPr/>
        <a:lstStyle/>
        <a:p>
          <a:r>
            <a:rPr lang="en-US" dirty="0"/>
            <a:t>optimization and data mining techniques, such as classification and propensity modeling for predicting consumer behavior and data clustering for customer segmentation. </a:t>
          </a:r>
        </a:p>
      </dgm:t>
    </dgm:pt>
    <dgm:pt modelId="{1C3393BD-5E6C-4637-9D34-70D7BE88ACDE}" type="parTrans" cxnId="{60CD9CFD-DFA1-4CE0-B6E5-0861E6F2ACD3}">
      <dgm:prSet/>
      <dgm:spPr/>
      <dgm:t>
        <a:bodyPr/>
        <a:lstStyle/>
        <a:p>
          <a:endParaRPr lang="en-US"/>
        </a:p>
      </dgm:t>
    </dgm:pt>
    <dgm:pt modelId="{BCEA8724-2D96-47F3-9752-E3FCD7FB741D}" type="sibTrans" cxnId="{60CD9CFD-DFA1-4CE0-B6E5-0861E6F2ACD3}">
      <dgm:prSet/>
      <dgm:spPr/>
      <dgm:t>
        <a:bodyPr/>
        <a:lstStyle/>
        <a:p>
          <a:endParaRPr lang="en-US"/>
        </a:p>
      </dgm:t>
    </dgm:pt>
    <dgm:pt modelId="{BF2003D5-E1FD-4BE4-B8A6-C1A9EFFBB702}">
      <dgm:prSet/>
      <dgm:spPr/>
      <dgm:t>
        <a:bodyPr/>
        <a:lstStyle/>
        <a:p>
          <a:r>
            <a:rPr lang="en-US"/>
            <a:t>Learn</a:t>
          </a:r>
        </a:p>
      </dgm:t>
    </dgm:pt>
    <dgm:pt modelId="{213631B5-E3DC-4C3B-8858-557AF82E307B}" type="parTrans" cxnId="{E0044290-8E35-425B-9E77-0CE9046EF175}">
      <dgm:prSet/>
      <dgm:spPr/>
      <dgm:t>
        <a:bodyPr/>
        <a:lstStyle/>
        <a:p>
          <a:endParaRPr lang="en-US"/>
        </a:p>
      </dgm:t>
    </dgm:pt>
    <dgm:pt modelId="{03BB22F8-0B97-4118-9CC1-E1A603727D42}" type="sibTrans" cxnId="{E0044290-8E35-425B-9E77-0CE9046EF175}">
      <dgm:prSet/>
      <dgm:spPr/>
      <dgm:t>
        <a:bodyPr/>
        <a:lstStyle/>
        <a:p>
          <a:endParaRPr lang="en-US"/>
        </a:p>
      </dgm:t>
    </dgm:pt>
    <dgm:pt modelId="{67E0FC8C-E22F-49FF-9E6E-0A1E775F8F05}">
      <dgm:prSet/>
      <dgm:spPr/>
      <dgm:t>
        <a:bodyPr/>
        <a:lstStyle/>
        <a:p>
          <a:r>
            <a:rPr lang="en-US" dirty="0"/>
            <a:t>new trends on advanced analytics and discuss real life projects for effective personalized/targeted marketing and customer relationship management.</a:t>
          </a:r>
        </a:p>
      </dgm:t>
    </dgm:pt>
    <dgm:pt modelId="{C36175F1-E4F5-4575-AF1B-12716E6E35D2}" type="parTrans" cxnId="{CC2D0438-9930-4B5C-9130-2189C15A3F56}">
      <dgm:prSet/>
      <dgm:spPr/>
      <dgm:t>
        <a:bodyPr/>
        <a:lstStyle/>
        <a:p>
          <a:endParaRPr lang="en-US"/>
        </a:p>
      </dgm:t>
    </dgm:pt>
    <dgm:pt modelId="{484C0BA3-F01A-41C5-9326-FF0909F33BCE}" type="sibTrans" cxnId="{CC2D0438-9930-4B5C-9130-2189C15A3F56}">
      <dgm:prSet/>
      <dgm:spPr/>
      <dgm:t>
        <a:bodyPr/>
        <a:lstStyle/>
        <a:p>
          <a:endParaRPr lang="en-US"/>
        </a:p>
      </dgm:t>
    </dgm:pt>
    <dgm:pt modelId="{9A5E3E7B-4036-4606-8EFD-352F1BBE182F}">
      <dgm:prSet/>
      <dgm:spPr/>
      <dgm:t>
        <a:bodyPr/>
        <a:lstStyle/>
        <a:p>
          <a:r>
            <a:rPr lang="en-US"/>
            <a:t>Gain</a:t>
          </a:r>
        </a:p>
      </dgm:t>
    </dgm:pt>
    <dgm:pt modelId="{0CBD3569-03C3-48B1-B6C7-CE112835DAC0}" type="parTrans" cxnId="{8708E40B-A14F-4ECB-8395-416F000ED769}">
      <dgm:prSet/>
      <dgm:spPr/>
      <dgm:t>
        <a:bodyPr/>
        <a:lstStyle/>
        <a:p>
          <a:endParaRPr lang="en-US"/>
        </a:p>
      </dgm:t>
    </dgm:pt>
    <dgm:pt modelId="{CFF36972-BBA4-42B3-8895-8BE1D14AB545}" type="sibTrans" cxnId="{8708E40B-A14F-4ECB-8395-416F000ED769}">
      <dgm:prSet/>
      <dgm:spPr/>
      <dgm:t>
        <a:bodyPr/>
        <a:lstStyle/>
        <a:p>
          <a:endParaRPr lang="en-US"/>
        </a:p>
      </dgm:t>
    </dgm:pt>
    <dgm:pt modelId="{954D120B-E0AA-4221-B4A6-7573D7DD23FA}">
      <dgm:prSet/>
      <dgm:spPr/>
      <dgm:t>
        <a:bodyPr/>
        <a:lstStyle/>
        <a:p>
          <a:r>
            <a:rPr lang="en-US" dirty="0"/>
            <a:t>practical intuition about how to apply modern datamining and optimization techniques using various software tools.</a:t>
          </a:r>
        </a:p>
      </dgm:t>
    </dgm:pt>
    <dgm:pt modelId="{6E111A29-E489-42C1-9BE2-7D83917E5CE2}" type="parTrans" cxnId="{254E80E9-7E66-4BB0-B1D6-48A682D700DB}">
      <dgm:prSet/>
      <dgm:spPr/>
      <dgm:t>
        <a:bodyPr/>
        <a:lstStyle/>
        <a:p>
          <a:endParaRPr lang="en-US"/>
        </a:p>
      </dgm:t>
    </dgm:pt>
    <dgm:pt modelId="{CBBE830B-6F01-4ECC-B932-61B5CE884E7D}" type="sibTrans" cxnId="{254E80E9-7E66-4BB0-B1D6-48A682D700DB}">
      <dgm:prSet/>
      <dgm:spPr/>
      <dgm:t>
        <a:bodyPr/>
        <a:lstStyle/>
        <a:p>
          <a:endParaRPr lang="en-US"/>
        </a:p>
      </dgm:t>
    </dgm:pt>
    <dgm:pt modelId="{138F368E-82DC-4EA0-94FF-91AFC6DC8D24}" type="pres">
      <dgm:prSet presAssocID="{66BE9DC9-CBDC-452B-B26A-9B6CD1CE1606}" presName="Name0" presStyleCnt="0">
        <dgm:presLayoutVars>
          <dgm:dir/>
          <dgm:animLvl val="lvl"/>
          <dgm:resizeHandles val="exact"/>
        </dgm:presLayoutVars>
      </dgm:prSet>
      <dgm:spPr/>
    </dgm:pt>
    <dgm:pt modelId="{4D2D1E8B-26D6-44C9-B9F5-C5C92D5DA752}" type="pres">
      <dgm:prSet presAssocID="{476F8264-E3C7-4F8D-A465-F2438ED75C95}" presName="linNode" presStyleCnt="0"/>
      <dgm:spPr/>
    </dgm:pt>
    <dgm:pt modelId="{95BC4D9D-342D-4EF4-9216-38F49101D415}" type="pres">
      <dgm:prSet presAssocID="{476F8264-E3C7-4F8D-A465-F2438ED75C95}" presName="parentText" presStyleLbl="solidFgAcc1" presStyleIdx="0" presStyleCnt="3">
        <dgm:presLayoutVars>
          <dgm:chMax val="1"/>
          <dgm:bulletEnabled/>
        </dgm:presLayoutVars>
      </dgm:prSet>
      <dgm:spPr/>
    </dgm:pt>
    <dgm:pt modelId="{E0BCB7C6-771B-47A4-8C43-20A29B7EA24B}" type="pres">
      <dgm:prSet presAssocID="{476F8264-E3C7-4F8D-A465-F2438ED75C95}" presName="descendantText" presStyleLbl="alignNode1" presStyleIdx="0" presStyleCnt="3">
        <dgm:presLayoutVars>
          <dgm:bulletEnabled/>
        </dgm:presLayoutVars>
      </dgm:prSet>
      <dgm:spPr/>
    </dgm:pt>
    <dgm:pt modelId="{C3D1C92E-0E14-416E-941E-17A3F96F5F61}" type="pres">
      <dgm:prSet presAssocID="{C0C2E501-F3E8-4BD5-9DF9-08477030D822}" presName="sp" presStyleCnt="0"/>
      <dgm:spPr/>
    </dgm:pt>
    <dgm:pt modelId="{B2D179DE-7770-4F3E-808D-3C701C31BCC1}" type="pres">
      <dgm:prSet presAssocID="{BF2003D5-E1FD-4BE4-B8A6-C1A9EFFBB702}" presName="linNode" presStyleCnt="0"/>
      <dgm:spPr/>
    </dgm:pt>
    <dgm:pt modelId="{6FF87EC7-1B58-465A-8770-D730F7004160}" type="pres">
      <dgm:prSet presAssocID="{BF2003D5-E1FD-4BE4-B8A6-C1A9EFFBB702}" presName="parentText" presStyleLbl="solidFgAcc1" presStyleIdx="1" presStyleCnt="3">
        <dgm:presLayoutVars>
          <dgm:chMax val="1"/>
          <dgm:bulletEnabled/>
        </dgm:presLayoutVars>
      </dgm:prSet>
      <dgm:spPr/>
    </dgm:pt>
    <dgm:pt modelId="{84EDFE06-6A4C-4630-B024-115EFAAED47F}" type="pres">
      <dgm:prSet presAssocID="{BF2003D5-E1FD-4BE4-B8A6-C1A9EFFBB702}" presName="descendantText" presStyleLbl="alignNode1" presStyleIdx="1" presStyleCnt="3">
        <dgm:presLayoutVars>
          <dgm:bulletEnabled/>
        </dgm:presLayoutVars>
      </dgm:prSet>
      <dgm:spPr/>
    </dgm:pt>
    <dgm:pt modelId="{1A144D5F-A10B-4F6B-A9DF-705F7B9FF734}" type="pres">
      <dgm:prSet presAssocID="{03BB22F8-0B97-4118-9CC1-E1A603727D42}" presName="sp" presStyleCnt="0"/>
      <dgm:spPr/>
    </dgm:pt>
    <dgm:pt modelId="{2C0C0BAA-8A0B-43D6-AF5B-AD2525B6B8BB}" type="pres">
      <dgm:prSet presAssocID="{9A5E3E7B-4036-4606-8EFD-352F1BBE182F}" presName="linNode" presStyleCnt="0"/>
      <dgm:spPr/>
    </dgm:pt>
    <dgm:pt modelId="{283B7A4C-EC89-4C29-B803-D49A90F69475}" type="pres">
      <dgm:prSet presAssocID="{9A5E3E7B-4036-4606-8EFD-352F1BBE182F}" presName="parentText" presStyleLbl="solidFgAcc1" presStyleIdx="2" presStyleCnt="3">
        <dgm:presLayoutVars>
          <dgm:chMax val="1"/>
          <dgm:bulletEnabled/>
        </dgm:presLayoutVars>
      </dgm:prSet>
      <dgm:spPr/>
    </dgm:pt>
    <dgm:pt modelId="{906B4CB2-C5E6-4222-9D6A-2190AC81CEA5}" type="pres">
      <dgm:prSet presAssocID="{9A5E3E7B-4036-4606-8EFD-352F1BBE182F}" presName="descendantText" presStyleLbl="alignNode1" presStyleIdx="2" presStyleCnt="3">
        <dgm:presLayoutVars>
          <dgm:bulletEnabled/>
        </dgm:presLayoutVars>
      </dgm:prSet>
      <dgm:spPr/>
    </dgm:pt>
  </dgm:ptLst>
  <dgm:cxnLst>
    <dgm:cxn modelId="{3135AA05-046D-418A-9732-AC930ECAE500}" srcId="{66BE9DC9-CBDC-452B-B26A-9B6CD1CE1606}" destId="{476F8264-E3C7-4F8D-A465-F2438ED75C95}" srcOrd="0" destOrd="0" parTransId="{099C5C7B-F64B-4617-94DA-E953C4916963}" sibTransId="{C0C2E501-F3E8-4BD5-9DF9-08477030D822}"/>
    <dgm:cxn modelId="{8708E40B-A14F-4ECB-8395-416F000ED769}" srcId="{66BE9DC9-CBDC-452B-B26A-9B6CD1CE1606}" destId="{9A5E3E7B-4036-4606-8EFD-352F1BBE182F}" srcOrd="2" destOrd="0" parTransId="{0CBD3569-03C3-48B1-B6C7-CE112835DAC0}" sibTransId="{CFF36972-BBA4-42B3-8895-8BE1D14AB545}"/>
    <dgm:cxn modelId="{CC2D0438-9930-4B5C-9130-2189C15A3F56}" srcId="{BF2003D5-E1FD-4BE4-B8A6-C1A9EFFBB702}" destId="{67E0FC8C-E22F-49FF-9E6E-0A1E775F8F05}" srcOrd="0" destOrd="0" parTransId="{C36175F1-E4F5-4575-AF1B-12716E6E35D2}" sibTransId="{484C0BA3-F01A-41C5-9326-FF0909F33BCE}"/>
    <dgm:cxn modelId="{CBB36C69-149A-4EEB-AF12-C5860BBCFF54}" type="presOf" srcId="{C3C0EDA5-0C29-4C2F-903F-167B1F6E200F}" destId="{E0BCB7C6-771B-47A4-8C43-20A29B7EA24B}" srcOrd="0" destOrd="0" presId="urn:microsoft.com/office/officeart/2016/7/layout/VerticalHollowActionList"/>
    <dgm:cxn modelId="{E0044290-8E35-425B-9E77-0CE9046EF175}" srcId="{66BE9DC9-CBDC-452B-B26A-9B6CD1CE1606}" destId="{BF2003D5-E1FD-4BE4-B8A6-C1A9EFFBB702}" srcOrd="1" destOrd="0" parTransId="{213631B5-E3DC-4C3B-8858-557AF82E307B}" sibTransId="{03BB22F8-0B97-4118-9CC1-E1A603727D42}"/>
    <dgm:cxn modelId="{E7188C91-30F4-4DFD-90B2-DC39AF78A2D0}" type="presOf" srcId="{476F8264-E3C7-4F8D-A465-F2438ED75C95}" destId="{95BC4D9D-342D-4EF4-9216-38F49101D415}" srcOrd="0" destOrd="0" presId="urn:microsoft.com/office/officeart/2016/7/layout/VerticalHollowActionList"/>
    <dgm:cxn modelId="{AC5075B5-BA70-44DE-AA55-38C9994BFA88}" type="presOf" srcId="{67E0FC8C-E22F-49FF-9E6E-0A1E775F8F05}" destId="{84EDFE06-6A4C-4630-B024-115EFAAED47F}" srcOrd="0" destOrd="0" presId="urn:microsoft.com/office/officeart/2016/7/layout/VerticalHollowActionList"/>
    <dgm:cxn modelId="{97CD9CBA-B6DA-4F41-B5F6-6AE1C608C01A}" type="presOf" srcId="{BF2003D5-E1FD-4BE4-B8A6-C1A9EFFBB702}" destId="{6FF87EC7-1B58-465A-8770-D730F7004160}" srcOrd="0" destOrd="0" presId="urn:microsoft.com/office/officeart/2016/7/layout/VerticalHollowActionList"/>
    <dgm:cxn modelId="{E90CC5BD-B8B8-4316-B47B-32D28DEB1F07}" type="presOf" srcId="{954D120B-E0AA-4221-B4A6-7573D7DD23FA}" destId="{906B4CB2-C5E6-4222-9D6A-2190AC81CEA5}" srcOrd="0" destOrd="0" presId="urn:microsoft.com/office/officeart/2016/7/layout/VerticalHollowActionList"/>
    <dgm:cxn modelId="{C8C67CE2-5D13-402D-91B6-8669632E39BB}" type="presOf" srcId="{9A5E3E7B-4036-4606-8EFD-352F1BBE182F}" destId="{283B7A4C-EC89-4C29-B803-D49A90F69475}" srcOrd="0" destOrd="0" presId="urn:microsoft.com/office/officeart/2016/7/layout/VerticalHollowActionList"/>
    <dgm:cxn modelId="{254E80E9-7E66-4BB0-B1D6-48A682D700DB}" srcId="{9A5E3E7B-4036-4606-8EFD-352F1BBE182F}" destId="{954D120B-E0AA-4221-B4A6-7573D7DD23FA}" srcOrd="0" destOrd="0" parTransId="{6E111A29-E489-42C1-9BE2-7D83917E5CE2}" sibTransId="{CBBE830B-6F01-4ECC-B932-61B5CE884E7D}"/>
    <dgm:cxn modelId="{170FC6F5-073D-4BC7-A3C7-1ADD9D819FAB}" type="presOf" srcId="{66BE9DC9-CBDC-452B-B26A-9B6CD1CE1606}" destId="{138F368E-82DC-4EA0-94FF-91AFC6DC8D24}" srcOrd="0" destOrd="0" presId="urn:microsoft.com/office/officeart/2016/7/layout/VerticalHollowActionList"/>
    <dgm:cxn modelId="{60CD9CFD-DFA1-4CE0-B6E5-0861E6F2ACD3}" srcId="{476F8264-E3C7-4F8D-A465-F2438ED75C95}" destId="{C3C0EDA5-0C29-4C2F-903F-167B1F6E200F}" srcOrd="0" destOrd="0" parTransId="{1C3393BD-5E6C-4637-9D34-70D7BE88ACDE}" sibTransId="{BCEA8724-2D96-47F3-9752-E3FCD7FB741D}"/>
    <dgm:cxn modelId="{13C40C71-D46C-46AD-B385-0F8CF56400D6}" type="presParOf" srcId="{138F368E-82DC-4EA0-94FF-91AFC6DC8D24}" destId="{4D2D1E8B-26D6-44C9-B9F5-C5C92D5DA752}" srcOrd="0" destOrd="0" presId="urn:microsoft.com/office/officeart/2016/7/layout/VerticalHollowActionList"/>
    <dgm:cxn modelId="{AA685DFF-7E5B-4B15-8307-89FF33249E19}" type="presParOf" srcId="{4D2D1E8B-26D6-44C9-B9F5-C5C92D5DA752}" destId="{95BC4D9D-342D-4EF4-9216-38F49101D415}" srcOrd="0" destOrd="0" presId="urn:microsoft.com/office/officeart/2016/7/layout/VerticalHollowActionList"/>
    <dgm:cxn modelId="{A52FE54D-DFBF-49FD-A27B-BD0540B3A639}" type="presParOf" srcId="{4D2D1E8B-26D6-44C9-B9F5-C5C92D5DA752}" destId="{E0BCB7C6-771B-47A4-8C43-20A29B7EA24B}" srcOrd="1" destOrd="0" presId="urn:microsoft.com/office/officeart/2016/7/layout/VerticalHollowActionList"/>
    <dgm:cxn modelId="{B02B8F30-24FE-405A-919C-5A0214D76D09}" type="presParOf" srcId="{138F368E-82DC-4EA0-94FF-91AFC6DC8D24}" destId="{C3D1C92E-0E14-416E-941E-17A3F96F5F61}" srcOrd="1" destOrd="0" presId="urn:microsoft.com/office/officeart/2016/7/layout/VerticalHollowActionList"/>
    <dgm:cxn modelId="{3EA011A0-EB23-4A39-8EF3-9398CEFE3780}" type="presParOf" srcId="{138F368E-82DC-4EA0-94FF-91AFC6DC8D24}" destId="{B2D179DE-7770-4F3E-808D-3C701C31BCC1}" srcOrd="2" destOrd="0" presId="urn:microsoft.com/office/officeart/2016/7/layout/VerticalHollowActionList"/>
    <dgm:cxn modelId="{7FD62C02-B0C5-4112-9F35-136165E14517}" type="presParOf" srcId="{B2D179DE-7770-4F3E-808D-3C701C31BCC1}" destId="{6FF87EC7-1B58-465A-8770-D730F7004160}" srcOrd="0" destOrd="0" presId="urn:microsoft.com/office/officeart/2016/7/layout/VerticalHollowActionList"/>
    <dgm:cxn modelId="{1CA024BE-EAD2-456E-B891-9F7D81F58D62}" type="presParOf" srcId="{B2D179DE-7770-4F3E-808D-3C701C31BCC1}" destId="{84EDFE06-6A4C-4630-B024-115EFAAED47F}" srcOrd="1" destOrd="0" presId="urn:microsoft.com/office/officeart/2016/7/layout/VerticalHollowActionList"/>
    <dgm:cxn modelId="{9CECDE6D-46EF-4D8B-8F7D-28D15760F09F}" type="presParOf" srcId="{138F368E-82DC-4EA0-94FF-91AFC6DC8D24}" destId="{1A144D5F-A10B-4F6B-A9DF-705F7B9FF734}" srcOrd="3" destOrd="0" presId="urn:microsoft.com/office/officeart/2016/7/layout/VerticalHollowActionList"/>
    <dgm:cxn modelId="{69C34EA8-82B6-4B2C-9A19-1E8FAE5D78A4}" type="presParOf" srcId="{138F368E-82DC-4EA0-94FF-91AFC6DC8D24}" destId="{2C0C0BAA-8A0B-43D6-AF5B-AD2525B6B8BB}" srcOrd="4" destOrd="0" presId="urn:microsoft.com/office/officeart/2016/7/layout/VerticalHollowActionList"/>
    <dgm:cxn modelId="{14C757E1-8F1F-4DDC-A233-60E40A157942}" type="presParOf" srcId="{2C0C0BAA-8A0B-43D6-AF5B-AD2525B6B8BB}" destId="{283B7A4C-EC89-4C29-B803-D49A90F69475}" srcOrd="0" destOrd="0" presId="urn:microsoft.com/office/officeart/2016/7/layout/VerticalHollowActionList"/>
    <dgm:cxn modelId="{C365432A-3FBB-4F51-95AB-E83CC186F8A4}" type="presParOf" srcId="{2C0C0BAA-8A0B-43D6-AF5B-AD2525B6B8BB}" destId="{906B4CB2-C5E6-4222-9D6A-2190AC81CEA5}" srcOrd="1" destOrd="0" presId="urn:microsoft.com/office/officeart/2016/7/layout/VerticalHollowAction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1EC8820-7688-4D63-B609-8A48EA48BA3F}" type="doc">
      <dgm:prSet loTypeId="urn:microsoft.com/office/officeart/2018/2/layout/IconVerticalSolidList" loCatId="icon" qsTypeId="urn:microsoft.com/office/officeart/2005/8/quickstyle/simple1" qsCatId="simple" csTypeId="urn:microsoft.com/office/officeart/2018/5/colors/Iconchunking_neutralbg_colorful5" csCatId="colorful" phldr="1"/>
      <dgm:spPr/>
      <dgm:t>
        <a:bodyPr/>
        <a:lstStyle/>
        <a:p>
          <a:endParaRPr lang="en-US"/>
        </a:p>
      </dgm:t>
    </dgm:pt>
    <dgm:pt modelId="{6BACEAFD-3097-42FF-8A6F-AF51BABDEAB3}">
      <dgm:prSet/>
      <dgm:spPr/>
      <dgm:t>
        <a:bodyPr/>
        <a:lstStyle/>
        <a:p>
          <a:pPr>
            <a:lnSpc>
              <a:spcPct val="100000"/>
            </a:lnSpc>
          </a:pPr>
          <a:r>
            <a:rPr lang="en-US"/>
            <a:t>Datamining </a:t>
          </a:r>
        </a:p>
      </dgm:t>
    </dgm:pt>
    <dgm:pt modelId="{9A5B268B-03F0-4E43-950F-693F2455FD25}" type="parTrans" cxnId="{98BA01FB-1AC2-4BBC-AE4F-7804F0517A11}">
      <dgm:prSet/>
      <dgm:spPr/>
      <dgm:t>
        <a:bodyPr/>
        <a:lstStyle/>
        <a:p>
          <a:endParaRPr lang="en-US"/>
        </a:p>
      </dgm:t>
    </dgm:pt>
    <dgm:pt modelId="{4B424C92-A53F-44A0-AB30-F05A412609B3}" type="sibTrans" cxnId="{98BA01FB-1AC2-4BBC-AE4F-7804F0517A11}">
      <dgm:prSet/>
      <dgm:spPr/>
      <dgm:t>
        <a:bodyPr/>
        <a:lstStyle/>
        <a:p>
          <a:endParaRPr lang="en-US"/>
        </a:p>
      </dgm:t>
    </dgm:pt>
    <dgm:pt modelId="{7C31C111-3F8C-4334-BA41-BDB207F10394}">
      <dgm:prSet/>
      <dgm:spPr/>
      <dgm:t>
        <a:bodyPr/>
        <a:lstStyle/>
        <a:p>
          <a:pPr>
            <a:lnSpc>
              <a:spcPct val="100000"/>
            </a:lnSpc>
          </a:pPr>
          <a:r>
            <a:rPr lang="en-US" dirty="0" err="1"/>
            <a:t>Rapidminer</a:t>
          </a:r>
          <a:r>
            <a:rPr lang="en-US" dirty="0"/>
            <a:t> + Python</a:t>
          </a:r>
        </a:p>
      </dgm:t>
    </dgm:pt>
    <dgm:pt modelId="{3B1C72AF-C760-42D0-A089-BDCA5BB6FF05}" type="parTrans" cxnId="{AD9285FA-2254-415A-AEF8-3CEE866FB154}">
      <dgm:prSet/>
      <dgm:spPr/>
      <dgm:t>
        <a:bodyPr/>
        <a:lstStyle/>
        <a:p>
          <a:endParaRPr lang="en-US"/>
        </a:p>
      </dgm:t>
    </dgm:pt>
    <dgm:pt modelId="{60E83D5E-C2C6-4335-9BEB-0CB64C563BA3}" type="sibTrans" cxnId="{AD9285FA-2254-415A-AEF8-3CEE866FB154}">
      <dgm:prSet/>
      <dgm:spPr/>
      <dgm:t>
        <a:bodyPr/>
        <a:lstStyle/>
        <a:p>
          <a:endParaRPr lang="en-US"/>
        </a:p>
      </dgm:t>
    </dgm:pt>
    <dgm:pt modelId="{A7C276DB-5478-4CEA-87DB-00AF9088510C}">
      <dgm:prSet/>
      <dgm:spPr/>
      <dgm:t>
        <a:bodyPr/>
        <a:lstStyle/>
        <a:p>
          <a:pPr>
            <a:lnSpc>
              <a:spcPct val="100000"/>
            </a:lnSpc>
          </a:pPr>
          <a:r>
            <a:rPr lang="en-US"/>
            <a:t>Clustering and descriptive statistics</a:t>
          </a:r>
        </a:p>
      </dgm:t>
    </dgm:pt>
    <dgm:pt modelId="{1ED98FC0-61D5-4B6D-8096-B92E6E4AB901}" type="parTrans" cxnId="{EAA4F757-BF9B-4BA9-9514-3EFF0D71BC3C}">
      <dgm:prSet/>
      <dgm:spPr/>
      <dgm:t>
        <a:bodyPr/>
        <a:lstStyle/>
        <a:p>
          <a:endParaRPr lang="en-US"/>
        </a:p>
      </dgm:t>
    </dgm:pt>
    <dgm:pt modelId="{67B6D715-3D09-463A-9383-C95B9DB797D3}" type="sibTrans" cxnId="{EAA4F757-BF9B-4BA9-9514-3EFF0D71BC3C}">
      <dgm:prSet/>
      <dgm:spPr/>
      <dgm:t>
        <a:bodyPr/>
        <a:lstStyle/>
        <a:p>
          <a:endParaRPr lang="en-US"/>
        </a:p>
      </dgm:t>
    </dgm:pt>
    <dgm:pt modelId="{9F2FB776-05DE-4901-8E64-67FD735EC11A}">
      <dgm:prSet/>
      <dgm:spPr/>
      <dgm:t>
        <a:bodyPr/>
        <a:lstStyle/>
        <a:p>
          <a:pPr>
            <a:lnSpc>
              <a:spcPct val="100000"/>
            </a:lnSpc>
          </a:pPr>
          <a:r>
            <a:rPr lang="en-US" dirty="0"/>
            <a:t>SPSS</a:t>
          </a:r>
        </a:p>
      </dgm:t>
    </dgm:pt>
    <dgm:pt modelId="{8A05A5DC-7B88-49CE-9033-F01904C5D9A4}" type="parTrans" cxnId="{1ACB552D-E5F2-48EC-A4E9-33FB25AB16B9}">
      <dgm:prSet/>
      <dgm:spPr/>
      <dgm:t>
        <a:bodyPr/>
        <a:lstStyle/>
        <a:p>
          <a:endParaRPr lang="en-US"/>
        </a:p>
      </dgm:t>
    </dgm:pt>
    <dgm:pt modelId="{C5020246-4446-4D3B-8F0C-C673BC3C7A01}" type="sibTrans" cxnId="{1ACB552D-E5F2-48EC-A4E9-33FB25AB16B9}">
      <dgm:prSet/>
      <dgm:spPr/>
      <dgm:t>
        <a:bodyPr/>
        <a:lstStyle/>
        <a:p>
          <a:endParaRPr lang="en-US"/>
        </a:p>
      </dgm:t>
    </dgm:pt>
    <dgm:pt modelId="{076F628D-E9BE-4B0C-A9C2-1A094976272C}">
      <dgm:prSet/>
      <dgm:spPr/>
      <dgm:t>
        <a:bodyPr/>
        <a:lstStyle/>
        <a:p>
          <a:pPr>
            <a:lnSpc>
              <a:spcPct val="100000"/>
            </a:lnSpc>
          </a:pPr>
          <a:r>
            <a:rPr lang="en-US"/>
            <a:t>Optimization</a:t>
          </a:r>
        </a:p>
      </dgm:t>
    </dgm:pt>
    <dgm:pt modelId="{9ECE49EE-0AF7-48AE-BE9D-81F6E5ABCAD3}" type="parTrans" cxnId="{1226BDC7-21F6-4391-BD86-3565250F2F9D}">
      <dgm:prSet/>
      <dgm:spPr/>
      <dgm:t>
        <a:bodyPr/>
        <a:lstStyle/>
        <a:p>
          <a:endParaRPr lang="en-US"/>
        </a:p>
      </dgm:t>
    </dgm:pt>
    <dgm:pt modelId="{E57186E7-66A8-41C8-A54D-61B5F0595B5B}" type="sibTrans" cxnId="{1226BDC7-21F6-4391-BD86-3565250F2F9D}">
      <dgm:prSet/>
      <dgm:spPr/>
      <dgm:t>
        <a:bodyPr/>
        <a:lstStyle/>
        <a:p>
          <a:endParaRPr lang="en-US"/>
        </a:p>
      </dgm:t>
    </dgm:pt>
    <dgm:pt modelId="{267FE01E-9DEB-48EF-AC49-AFEA01BA5740}">
      <dgm:prSet/>
      <dgm:spPr/>
      <dgm:t>
        <a:bodyPr/>
        <a:lstStyle/>
        <a:p>
          <a:pPr>
            <a:lnSpc>
              <a:spcPct val="100000"/>
            </a:lnSpc>
          </a:pPr>
          <a:r>
            <a:rPr lang="en-US" dirty="0"/>
            <a:t>Microsoft Excel and Python</a:t>
          </a:r>
        </a:p>
      </dgm:t>
    </dgm:pt>
    <dgm:pt modelId="{0F7DD049-DAEA-456E-8A1E-57366743B11E}" type="parTrans" cxnId="{262165FA-567C-44E5-9819-53867042E16F}">
      <dgm:prSet/>
      <dgm:spPr/>
      <dgm:t>
        <a:bodyPr/>
        <a:lstStyle/>
        <a:p>
          <a:endParaRPr lang="en-US"/>
        </a:p>
      </dgm:t>
    </dgm:pt>
    <dgm:pt modelId="{B33BABCA-093B-4D34-B707-C7F5EC0AE5BE}" type="sibTrans" cxnId="{262165FA-567C-44E5-9819-53867042E16F}">
      <dgm:prSet/>
      <dgm:spPr/>
      <dgm:t>
        <a:bodyPr/>
        <a:lstStyle/>
        <a:p>
          <a:endParaRPr lang="en-US"/>
        </a:p>
      </dgm:t>
    </dgm:pt>
    <dgm:pt modelId="{BE081C76-9A7E-4DCB-B3B9-4A2CCB5315CA}">
      <dgm:prSet/>
      <dgm:spPr/>
      <dgm:t>
        <a:bodyPr/>
        <a:lstStyle/>
        <a:p>
          <a:pPr>
            <a:lnSpc>
              <a:spcPct val="100000"/>
            </a:lnSpc>
          </a:pPr>
          <a:r>
            <a:rPr lang="en-US"/>
            <a:t>Networks / Graphs</a:t>
          </a:r>
        </a:p>
      </dgm:t>
    </dgm:pt>
    <dgm:pt modelId="{EF092E8A-91E4-4572-8A77-54E4D9A990A5}" type="parTrans" cxnId="{F59C46EC-4789-413E-A0F4-730F7592CD72}">
      <dgm:prSet/>
      <dgm:spPr/>
      <dgm:t>
        <a:bodyPr/>
        <a:lstStyle/>
        <a:p>
          <a:endParaRPr lang="en-US"/>
        </a:p>
      </dgm:t>
    </dgm:pt>
    <dgm:pt modelId="{1A397617-42C5-43BB-A1FC-C351BE2B8EEB}" type="sibTrans" cxnId="{F59C46EC-4789-413E-A0F4-730F7592CD72}">
      <dgm:prSet/>
      <dgm:spPr/>
      <dgm:t>
        <a:bodyPr/>
        <a:lstStyle/>
        <a:p>
          <a:endParaRPr lang="en-US"/>
        </a:p>
      </dgm:t>
    </dgm:pt>
    <dgm:pt modelId="{3E0AC86A-6873-4640-B09A-3E250C67A517}">
      <dgm:prSet/>
      <dgm:spPr/>
      <dgm:t>
        <a:bodyPr/>
        <a:lstStyle/>
        <a:p>
          <a:pPr>
            <a:lnSpc>
              <a:spcPct val="100000"/>
            </a:lnSpc>
          </a:pPr>
          <a:r>
            <a:rPr lang="en-US" dirty="0"/>
            <a:t>Gephi and </a:t>
          </a:r>
          <a:r>
            <a:rPr lang="en-US" dirty="0" err="1"/>
            <a:t>NodeXL</a:t>
          </a:r>
          <a:endParaRPr lang="en-US" dirty="0"/>
        </a:p>
      </dgm:t>
    </dgm:pt>
    <dgm:pt modelId="{1C6165F0-3A67-4E44-979C-70AC733833ED}" type="parTrans" cxnId="{1552F669-874A-4F8C-8D37-D282E4B03EDC}">
      <dgm:prSet/>
      <dgm:spPr/>
      <dgm:t>
        <a:bodyPr/>
        <a:lstStyle/>
        <a:p>
          <a:endParaRPr lang="en-US"/>
        </a:p>
      </dgm:t>
    </dgm:pt>
    <dgm:pt modelId="{DF14A76F-A7AB-4E50-8021-BBECFE267697}" type="sibTrans" cxnId="{1552F669-874A-4F8C-8D37-D282E4B03EDC}">
      <dgm:prSet/>
      <dgm:spPr/>
      <dgm:t>
        <a:bodyPr/>
        <a:lstStyle/>
        <a:p>
          <a:endParaRPr lang="en-US"/>
        </a:p>
      </dgm:t>
    </dgm:pt>
    <dgm:pt modelId="{5E4BF572-B951-45F3-9CDF-C30B28B04D0A}" type="pres">
      <dgm:prSet presAssocID="{F1EC8820-7688-4D63-B609-8A48EA48BA3F}" presName="root" presStyleCnt="0">
        <dgm:presLayoutVars>
          <dgm:dir/>
          <dgm:resizeHandles val="exact"/>
        </dgm:presLayoutVars>
      </dgm:prSet>
      <dgm:spPr/>
    </dgm:pt>
    <dgm:pt modelId="{CCE7910F-50FD-463A-AE57-AC17892F62A3}" type="pres">
      <dgm:prSet presAssocID="{6BACEAFD-3097-42FF-8A6F-AF51BABDEAB3}" presName="compNode" presStyleCnt="0"/>
      <dgm:spPr/>
    </dgm:pt>
    <dgm:pt modelId="{383E9D7F-4EC1-41E4-89F6-3E38C12335CD}" type="pres">
      <dgm:prSet presAssocID="{6BACEAFD-3097-42FF-8A6F-AF51BABDEAB3}" presName="bgRect" presStyleLbl="bgShp" presStyleIdx="0" presStyleCnt="4"/>
      <dgm:spPr/>
    </dgm:pt>
    <dgm:pt modelId="{7E884C51-7ABE-4BB4-9C52-FB1B88538945}" type="pres">
      <dgm:prSet presAssocID="{6BACEAFD-3097-42FF-8A6F-AF51BABDEAB3}"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Glue"/>
        </a:ext>
      </dgm:extLst>
    </dgm:pt>
    <dgm:pt modelId="{05B9B332-FD52-4617-A740-D1D4076AD212}" type="pres">
      <dgm:prSet presAssocID="{6BACEAFD-3097-42FF-8A6F-AF51BABDEAB3}" presName="spaceRect" presStyleCnt="0"/>
      <dgm:spPr/>
    </dgm:pt>
    <dgm:pt modelId="{54D21E0F-3064-4426-91DE-F572F31812E3}" type="pres">
      <dgm:prSet presAssocID="{6BACEAFD-3097-42FF-8A6F-AF51BABDEAB3}" presName="parTx" presStyleLbl="revTx" presStyleIdx="0" presStyleCnt="8">
        <dgm:presLayoutVars>
          <dgm:chMax val="0"/>
          <dgm:chPref val="0"/>
        </dgm:presLayoutVars>
      </dgm:prSet>
      <dgm:spPr/>
    </dgm:pt>
    <dgm:pt modelId="{AAD39035-7E27-49F6-A3F9-0F85D3BC5E46}" type="pres">
      <dgm:prSet presAssocID="{6BACEAFD-3097-42FF-8A6F-AF51BABDEAB3}" presName="desTx" presStyleLbl="revTx" presStyleIdx="1" presStyleCnt="8">
        <dgm:presLayoutVars/>
      </dgm:prSet>
      <dgm:spPr/>
    </dgm:pt>
    <dgm:pt modelId="{47CC70AA-8EB1-48EF-A1F2-0723154411D7}" type="pres">
      <dgm:prSet presAssocID="{4B424C92-A53F-44A0-AB30-F05A412609B3}" presName="sibTrans" presStyleCnt="0"/>
      <dgm:spPr/>
    </dgm:pt>
    <dgm:pt modelId="{70D6032C-77D8-467F-8E43-36F44E8D41B1}" type="pres">
      <dgm:prSet presAssocID="{A7C276DB-5478-4CEA-87DB-00AF9088510C}" presName="compNode" presStyleCnt="0"/>
      <dgm:spPr/>
    </dgm:pt>
    <dgm:pt modelId="{16BE3A75-0957-4F37-9C3B-9D039D1F0853}" type="pres">
      <dgm:prSet presAssocID="{A7C276DB-5478-4CEA-87DB-00AF9088510C}" presName="bgRect" presStyleLbl="bgShp" presStyleIdx="1" presStyleCnt="4"/>
      <dgm:spPr/>
    </dgm:pt>
    <dgm:pt modelId="{AA40C0E5-775F-4C66-9A5F-E700C05924F1}" type="pres">
      <dgm:prSet presAssocID="{A7C276DB-5478-4CEA-87DB-00AF9088510C}"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ar chart"/>
        </a:ext>
      </dgm:extLst>
    </dgm:pt>
    <dgm:pt modelId="{F356E822-F0EE-4D2C-A1EE-FCFAE1DA57DE}" type="pres">
      <dgm:prSet presAssocID="{A7C276DB-5478-4CEA-87DB-00AF9088510C}" presName="spaceRect" presStyleCnt="0"/>
      <dgm:spPr/>
    </dgm:pt>
    <dgm:pt modelId="{B6C4FE96-2EDC-4018-BF33-E54D4C89B25E}" type="pres">
      <dgm:prSet presAssocID="{A7C276DB-5478-4CEA-87DB-00AF9088510C}" presName="parTx" presStyleLbl="revTx" presStyleIdx="2" presStyleCnt="8">
        <dgm:presLayoutVars>
          <dgm:chMax val="0"/>
          <dgm:chPref val="0"/>
        </dgm:presLayoutVars>
      </dgm:prSet>
      <dgm:spPr/>
    </dgm:pt>
    <dgm:pt modelId="{9B54D625-6C80-4946-84FB-09FCC7C5A49B}" type="pres">
      <dgm:prSet presAssocID="{A7C276DB-5478-4CEA-87DB-00AF9088510C}" presName="desTx" presStyleLbl="revTx" presStyleIdx="3" presStyleCnt="8">
        <dgm:presLayoutVars/>
      </dgm:prSet>
      <dgm:spPr/>
    </dgm:pt>
    <dgm:pt modelId="{448873D6-864A-48E2-B3EA-0973563BF17C}" type="pres">
      <dgm:prSet presAssocID="{67B6D715-3D09-463A-9383-C95B9DB797D3}" presName="sibTrans" presStyleCnt="0"/>
      <dgm:spPr/>
    </dgm:pt>
    <dgm:pt modelId="{FC89C064-4A77-4220-B041-2ACDD8F935E4}" type="pres">
      <dgm:prSet presAssocID="{076F628D-E9BE-4B0C-A9C2-1A094976272C}" presName="compNode" presStyleCnt="0"/>
      <dgm:spPr/>
    </dgm:pt>
    <dgm:pt modelId="{8192F195-A90B-4FB3-8960-64CD8B5FC84A}" type="pres">
      <dgm:prSet presAssocID="{076F628D-E9BE-4B0C-A9C2-1A094976272C}" presName="bgRect" presStyleLbl="bgShp" presStyleIdx="2" presStyleCnt="4"/>
      <dgm:spPr/>
    </dgm:pt>
    <dgm:pt modelId="{8EB5C6D2-89F3-43DF-8151-7117005D83C7}" type="pres">
      <dgm:prSet presAssocID="{076F628D-E9BE-4B0C-A9C2-1A094976272C}"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alculator"/>
        </a:ext>
      </dgm:extLst>
    </dgm:pt>
    <dgm:pt modelId="{5F7DDECC-8B20-4FA7-AEA7-53531EC43B1A}" type="pres">
      <dgm:prSet presAssocID="{076F628D-E9BE-4B0C-A9C2-1A094976272C}" presName="spaceRect" presStyleCnt="0"/>
      <dgm:spPr/>
    </dgm:pt>
    <dgm:pt modelId="{AF16C761-F52F-477A-97EF-694F4D37A59A}" type="pres">
      <dgm:prSet presAssocID="{076F628D-E9BE-4B0C-A9C2-1A094976272C}" presName="parTx" presStyleLbl="revTx" presStyleIdx="4" presStyleCnt="8">
        <dgm:presLayoutVars>
          <dgm:chMax val="0"/>
          <dgm:chPref val="0"/>
        </dgm:presLayoutVars>
      </dgm:prSet>
      <dgm:spPr/>
    </dgm:pt>
    <dgm:pt modelId="{D54FE3BD-3A8D-407F-AB4A-D508E07B3EED}" type="pres">
      <dgm:prSet presAssocID="{076F628D-E9BE-4B0C-A9C2-1A094976272C}" presName="desTx" presStyleLbl="revTx" presStyleIdx="5" presStyleCnt="8">
        <dgm:presLayoutVars/>
      </dgm:prSet>
      <dgm:spPr/>
    </dgm:pt>
    <dgm:pt modelId="{4CD4F824-AB74-409B-8B2F-8E127FE3EAE4}" type="pres">
      <dgm:prSet presAssocID="{E57186E7-66A8-41C8-A54D-61B5F0595B5B}" presName="sibTrans" presStyleCnt="0"/>
      <dgm:spPr/>
    </dgm:pt>
    <dgm:pt modelId="{46EC279B-9E35-46A7-90F4-E2E58EEC676F}" type="pres">
      <dgm:prSet presAssocID="{BE081C76-9A7E-4DCB-B3B9-4A2CCB5315CA}" presName="compNode" presStyleCnt="0"/>
      <dgm:spPr/>
    </dgm:pt>
    <dgm:pt modelId="{2A12F125-A164-4FD0-9826-4E75F867D499}" type="pres">
      <dgm:prSet presAssocID="{BE081C76-9A7E-4DCB-B3B9-4A2CCB5315CA}" presName="bgRect" presStyleLbl="bgShp" presStyleIdx="3" presStyleCnt="4"/>
      <dgm:spPr/>
    </dgm:pt>
    <dgm:pt modelId="{CB040F10-1E79-4629-8C45-1E68672F1AE7}" type="pres">
      <dgm:prSet presAssocID="{BE081C76-9A7E-4DCB-B3B9-4A2CCB5315CA}"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Processor"/>
        </a:ext>
      </dgm:extLst>
    </dgm:pt>
    <dgm:pt modelId="{67BAC5CC-80E2-4307-A11C-D356ACFF49AA}" type="pres">
      <dgm:prSet presAssocID="{BE081C76-9A7E-4DCB-B3B9-4A2CCB5315CA}" presName="spaceRect" presStyleCnt="0"/>
      <dgm:spPr/>
    </dgm:pt>
    <dgm:pt modelId="{98E2B953-930A-4ADA-926A-53D91003DF49}" type="pres">
      <dgm:prSet presAssocID="{BE081C76-9A7E-4DCB-B3B9-4A2CCB5315CA}" presName="parTx" presStyleLbl="revTx" presStyleIdx="6" presStyleCnt="8">
        <dgm:presLayoutVars>
          <dgm:chMax val="0"/>
          <dgm:chPref val="0"/>
        </dgm:presLayoutVars>
      </dgm:prSet>
      <dgm:spPr/>
    </dgm:pt>
    <dgm:pt modelId="{4832DD15-8AD5-4E57-BFD5-FF3AA55F0E55}" type="pres">
      <dgm:prSet presAssocID="{BE081C76-9A7E-4DCB-B3B9-4A2CCB5315CA}" presName="desTx" presStyleLbl="revTx" presStyleIdx="7" presStyleCnt="8">
        <dgm:presLayoutVars/>
      </dgm:prSet>
      <dgm:spPr/>
    </dgm:pt>
  </dgm:ptLst>
  <dgm:cxnLst>
    <dgm:cxn modelId="{BDFBCC12-5582-4D99-ADC1-20FF9BC6ACBB}" type="presOf" srcId="{BE081C76-9A7E-4DCB-B3B9-4A2CCB5315CA}" destId="{98E2B953-930A-4ADA-926A-53D91003DF49}" srcOrd="0" destOrd="0" presId="urn:microsoft.com/office/officeart/2018/2/layout/IconVerticalSolidList"/>
    <dgm:cxn modelId="{D7EC0A26-7AB8-4FB4-ACDC-4AAB960B11FA}" type="presOf" srcId="{076F628D-E9BE-4B0C-A9C2-1A094976272C}" destId="{AF16C761-F52F-477A-97EF-694F4D37A59A}" srcOrd="0" destOrd="0" presId="urn:microsoft.com/office/officeart/2018/2/layout/IconVerticalSolidList"/>
    <dgm:cxn modelId="{31568D29-B825-4467-8AAC-4D5551F3B7BB}" type="presOf" srcId="{9F2FB776-05DE-4901-8E64-67FD735EC11A}" destId="{9B54D625-6C80-4946-84FB-09FCC7C5A49B}" srcOrd="0" destOrd="0" presId="urn:microsoft.com/office/officeart/2018/2/layout/IconVerticalSolidList"/>
    <dgm:cxn modelId="{1ACB552D-E5F2-48EC-A4E9-33FB25AB16B9}" srcId="{A7C276DB-5478-4CEA-87DB-00AF9088510C}" destId="{9F2FB776-05DE-4901-8E64-67FD735EC11A}" srcOrd="0" destOrd="0" parTransId="{8A05A5DC-7B88-49CE-9033-F01904C5D9A4}" sibTransId="{C5020246-4446-4D3B-8F0C-C673BC3C7A01}"/>
    <dgm:cxn modelId="{1552F669-874A-4F8C-8D37-D282E4B03EDC}" srcId="{BE081C76-9A7E-4DCB-B3B9-4A2CCB5315CA}" destId="{3E0AC86A-6873-4640-B09A-3E250C67A517}" srcOrd="0" destOrd="0" parTransId="{1C6165F0-3A67-4E44-979C-70AC733833ED}" sibTransId="{DF14A76F-A7AB-4E50-8021-BBECFE267697}"/>
    <dgm:cxn modelId="{EAA4F757-BF9B-4BA9-9514-3EFF0D71BC3C}" srcId="{F1EC8820-7688-4D63-B609-8A48EA48BA3F}" destId="{A7C276DB-5478-4CEA-87DB-00AF9088510C}" srcOrd="1" destOrd="0" parTransId="{1ED98FC0-61D5-4B6D-8096-B92E6E4AB901}" sibTransId="{67B6D715-3D09-463A-9383-C95B9DB797D3}"/>
    <dgm:cxn modelId="{8DDB6086-6ED6-421F-99E2-17853DB91FF6}" type="presOf" srcId="{F1EC8820-7688-4D63-B609-8A48EA48BA3F}" destId="{5E4BF572-B951-45F3-9CDF-C30B28B04D0A}" srcOrd="0" destOrd="0" presId="urn:microsoft.com/office/officeart/2018/2/layout/IconVerticalSolidList"/>
    <dgm:cxn modelId="{25C84297-33A6-4F3E-A140-3A2AEC91BD85}" type="presOf" srcId="{6BACEAFD-3097-42FF-8A6F-AF51BABDEAB3}" destId="{54D21E0F-3064-4426-91DE-F572F31812E3}" srcOrd="0" destOrd="0" presId="urn:microsoft.com/office/officeart/2018/2/layout/IconVerticalSolidList"/>
    <dgm:cxn modelId="{A328F8AE-97D9-4952-B33C-1290A6CC2B05}" type="presOf" srcId="{7C31C111-3F8C-4334-BA41-BDB207F10394}" destId="{AAD39035-7E27-49F6-A3F9-0F85D3BC5E46}" srcOrd="0" destOrd="0" presId="urn:microsoft.com/office/officeart/2018/2/layout/IconVerticalSolidList"/>
    <dgm:cxn modelId="{FB9CE0BB-6738-4413-A29E-4B5E87905792}" type="presOf" srcId="{A7C276DB-5478-4CEA-87DB-00AF9088510C}" destId="{B6C4FE96-2EDC-4018-BF33-E54D4C89B25E}" srcOrd="0" destOrd="0" presId="urn:microsoft.com/office/officeart/2018/2/layout/IconVerticalSolidList"/>
    <dgm:cxn modelId="{1226BDC7-21F6-4391-BD86-3565250F2F9D}" srcId="{F1EC8820-7688-4D63-B609-8A48EA48BA3F}" destId="{076F628D-E9BE-4B0C-A9C2-1A094976272C}" srcOrd="2" destOrd="0" parTransId="{9ECE49EE-0AF7-48AE-BE9D-81F6E5ABCAD3}" sibTransId="{E57186E7-66A8-41C8-A54D-61B5F0595B5B}"/>
    <dgm:cxn modelId="{340A43D7-53BA-451C-9079-E682C2EDF0AB}" type="presOf" srcId="{267FE01E-9DEB-48EF-AC49-AFEA01BA5740}" destId="{D54FE3BD-3A8D-407F-AB4A-D508E07B3EED}" srcOrd="0" destOrd="0" presId="urn:microsoft.com/office/officeart/2018/2/layout/IconVerticalSolidList"/>
    <dgm:cxn modelId="{F59C46EC-4789-413E-A0F4-730F7592CD72}" srcId="{F1EC8820-7688-4D63-B609-8A48EA48BA3F}" destId="{BE081C76-9A7E-4DCB-B3B9-4A2CCB5315CA}" srcOrd="3" destOrd="0" parTransId="{EF092E8A-91E4-4572-8A77-54E4D9A990A5}" sibTransId="{1A397617-42C5-43BB-A1FC-C351BE2B8EEB}"/>
    <dgm:cxn modelId="{262165FA-567C-44E5-9819-53867042E16F}" srcId="{076F628D-E9BE-4B0C-A9C2-1A094976272C}" destId="{267FE01E-9DEB-48EF-AC49-AFEA01BA5740}" srcOrd="0" destOrd="0" parTransId="{0F7DD049-DAEA-456E-8A1E-57366743B11E}" sibTransId="{B33BABCA-093B-4D34-B707-C7F5EC0AE5BE}"/>
    <dgm:cxn modelId="{AD9285FA-2254-415A-AEF8-3CEE866FB154}" srcId="{6BACEAFD-3097-42FF-8A6F-AF51BABDEAB3}" destId="{7C31C111-3F8C-4334-BA41-BDB207F10394}" srcOrd="0" destOrd="0" parTransId="{3B1C72AF-C760-42D0-A089-BDCA5BB6FF05}" sibTransId="{60E83D5E-C2C6-4335-9BEB-0CB64C563BA3}"/>
    <dgm:cxn modelId="{98BA01FB-1AC2-4BBC-AE4F-7804F0517A11}" srcId="{F1EC8820-7688-4D63-B609-8A48EA48BA3F}" destId="{6BACEAFD-3097-42FF-8A6F-AF51BABDEAB3}" srcOrd="0" destOrd="0" parTransId="{9A5B268B-03F0-4E43-950F-693F2455FD25}" sibTransId="{4B424C92-A53F-44A0-AB30-F05A412609B3}"/>
    <dgm:cxn modelId="{02C535FC-BBC2-442C-9C97-A651F2BC229A}" type="presOf" srcId="{3E0AC86A-6873-4640-B09A-3E250C67A517}" destId="{4832DD15-8AD5-4E57-BFD5-FF3AA55F0E55}" srcOrd="0" destOrd="0" presId="urn:microsoft.com/office/officeart/2018/2/layout/IconVerticalSolidList"/>
    <dgm:cxn modelId="{0AFEB160-40A6-4F15-8936-132388B97ACC}" type="presParOf" srcId="{5E4BF572-B951-45F3-9CDF-C30B28B04D0A}" destId="{CCE7910F-50FD-463A-AE57-AC17892F62A3}" srcOrd="0" destOrd="0" presId="urn:microsoft.com/office/officeart/2018/2/layout/IconVerticalSolidList"/>
    <dgm:cxn modelId="{ECF007D6-F6A5-4337-9BAB-2102D903E9A2}" type="presParOf" srcId="{CCE7910F-50FD-463A-AE57-AC17892F62A3}" destId="{383E9D7F-4EC1-41E4-89F6-3E38C12335CD}" srcOrd="0" destOrd="0" presId="urn:microsoft.com/office/officeart/2018/2/layout/IconVerticalSolidList"/>
    <dgm:cxn modelId="{E84FEDD6-0052-4C65-ADC0-9825986C025C}" type="presParOf" srcId="{CCE7910F-50FD-463A-AE57-AC17892F62A3}" destId="{7E884C51-7ABE-4BB4-9C52-FB1B88538945}" srcOrd="1" destOrd="0" presId="urn:microsoft.com/office/officeart/2018/2/layout/IconVerticalSolidList"/>
    <dgm:cxn modelId="{D6586832-77DC-4EEB-BACF-5368B9C8877E}" type="presParOf" srcId="{CCE7910F-50FD-463A-AE57-AC17892F62A3}" destId="{05B9B332-FD52-4617-A740-D1D4076AD212}" srcOrd="2" destOrd="0" presId="urn:microsoft.com/office/officeart/2018/2/layout/IconVerticalSolidList"/>
    <dgm:cxn modelId="{A6C2193A-5ABA-484B-927A-947784B6DDD5}" type="presParOf" srcId="{CCE7910F-50FD-463A-AE57-AC17892F62A3}" destId="{54D21E0F-3064-4426-91DE-F572F31812E3}" srcOrd="3" destOrd="0" presId="urn:microsoft.com/office/officeart/2018/2/layout/IconVerticalSolidList"/>
    <dgm:cxn modelId="{0015988B-1F25-4638-A084-C8FE6B2980DE}" type="presParOf" srcId="{CCE7910F-50FD-463A-AE57-AC17892F62A3}" destId="{AAD39035-7E27-49F6-A3F9-0F85D3BC5E46}" srcOrd="4" destOrd="0" presId="urn:microsoft.com/office/officeart/2018/2/layout/IconVerticalSolidList"/>
    <dgm:cxn modelId="{FDDAE735-893F-4DCD-B9A7-72A898B3C5E6}" type="presParOf" srcId="{5E4BF572-B951-45F3-9CDF-C30B28B04D0A}" destId="{47CC70AA-8EB1-48EF-A1F2-0723154411D7}" srcOrd="1" destOrd="0" presId="urn:microsoft.com/office/officeart/2018/2/layout/IconVerticalSolidList"/>
    <dgm:cxn modelId="{003A8029-B278-4E6E-92DA-147429FE8ADC}" type="presParOf" srcId="{5E4BF572-B951-45F3-9CDF-C30B28B04D0A}" destId="{70D6032C-77D8-467F-8E43-36F44E8D41B1}" srcOrd="2" destOrd="0" presId="urn:microsoft.com/office/officeart/2018/2/layout/IconVerticalSolidList"/>
    <dgm:cxn modelId="{D4B259ED-866E-48D5-8504-D30362DB506E}" type="presParOf" srcId="{70D6032C-77D8-467F-8E43-36F44E8D41B1}" destId="{16BE3A75-0957-4F37-9C3B-9D039D1F0853}" srcOrd="0" destOrd="0" presId="urn:microsoft.com/office/officeart/2018/2/layout/IconVerticalSolidList"/>
    <dgm:cxn modelId="{D3E3AFC7-8DB6-4EA9-8C81-C4518E8CAF6E}" type="presParOf" srcId="{70D6032C-77D8-467F-8E43-36F44E8D41B1}" destId="{AA40C0E5-775F-4C66-9A5F-E700C05924F1}" srcOrd="1" destOrd="0" presId="urn:microsoft.com/office/officeart/2018/2/layout/IconVerticalSolidList"/>
    <dgm:cxn modelId="{0030AA2B-002B-4B1F-9063-4AD57D7AEBCF}" type="presParOf" srcId="{70D6032C-77D8-467F-8E43-36F44E8D41B1}" destId="{F356E822-F0EE-4D2C-A1EE-FCFAE1DA57DE}" srcOrd="2" destOrd="0" presId="urn:microsoft.com/office/officeart/2018/2/layout/IconVerticalSolidList"/>
    <dgm:cxn modelId="{5C2DA956-BCCE-4D2C-9F70-E00F4C784F61}" type="presParOf" srcId="{70D6032C-77D8-467F-8E43-36F44E8D41B1}" destId="{B6C4FE96-2EDC-4018-BF33-E54D4C89B25E}" srcOrd="3" destOrd="0" presId="urn:microsoft.com/office/officeart/2018/2/layout/IconVerticalSolidList"/>
    <dgm:cxn modelId="{BDFC9BEC-F614-4242-B7E5-8A5AF8BAE9A9}" type="presParOf" srcId="{70D6032C-77D8-467F-8E43-36F44E8D41B1}" destId="{9B54D625-6C80-4946-84FB-09FCC7C5A49B}" srcOrd="4" destOrd="0" presId="urn:microsoft.com/office/officeart/2018/2/layout/IconVerticalSolidList"/>
    <dgm:cxn modelId="{ACCBBF32-0ADB-4138-A229-B25B0E52DB34}" type="presParOf" srcId="{5E4BF572-B951-45F3-9CDF-C30B28B04D0A}" destId="{448873D6-864A-48E2-B3EA-0973563BF17C}" srcOrd="3" destOrd="0" presId="urn:microsoft.com/office/officeart/2018/2/layout/IconVerticalSolidList"/>
    <dgm:cxn modelId="{6BFD8EF3-1B24-4A0C-B234-048CDABD6482}" type="presParOf" srcId="{5E4BF572-B951-45F3-9CDF-C30B28B04D0A}" destId="{FC89C064-4A77-4220-B041-2ACDD8F935E4}" srcOrd="4" destOrd="0" presId="urn:microsoft.com/office/officeart/2018/2/layout/IconVerticalSolidList"/>
    <dgm:cxn modelId="{BD5970B2-5B6C-489F-BEF2-FEBF6DD63BC1}" type="presParOf" srcId="{FC89C064-4A77-4220-B041-2ACDD8F935E4}" destId="{8192F195-A90B-4FB3-8960-64CD8B5FC84A}" srcOrd="0" destOrd="0" presId="urn:microsoft.com/office/officeart/2018/2/layout/IconVerticalSolidList"/>
    <dgm:cxn modelId="{6D780A03-2DEF-40D9-A019-07780F40B527}" type="presParOf" srcId="{FC89C064-4A77-4220-B041-2ACDD8F935E4}" destId="{8EB5C6D2-89F3-43DF-8151-7117005D83C7}" srcOrd="1" destOrd="0" presId="urn:microsoft.com/office/officeart/2018/2/layout/IconVerticalSolidList"/>
    <dgm:cxn modelId="{F24EA8CF-4724-4B2A-A63D-6B654FDAD3C5}" type="presParOf" srcId="{FC89C064-4A77-4220-B041-2ACDD8F935E4}" destId="{5F7DDECC-8B20-4FA7-AEA7-53531EC43B1A}" srcOrd="2" destOrd="0" presId="urn:microsoft.com/office/officeart/2018/2/layout/IconVerticalSolidList"/>
    <dgm:cxn modelId="{C0B4BAA9-E61A-4904-92F7-8A677CE524B0}" type="presParOf" srcId="{FC89C064-4A77-4220-B041-2ACDD8F935E4}" destId="{AF16C761-F52F-477A-97EF-694F4D37A59A}" srcOrd="3" destOrd="0" presId="urn:microsoft.com/office/officeart/2018/2/layout/IconVerticalSolidList"/>
    <dgm:cxn modelId="{2B792FBB-1D94-4E79-8E00-18D40A1CD56E}" type="presParOf" srcId="{FC89C064-4A77-4220-B041-2ACDD8F935E4}" destId="{D54FE3BD-3A8D-407F-AB4A-D508E07B3EED}" srcOrd="4" destOrd="0" presId="urn:microsoft.com/office/officeart/2018/2/layout/IconVerticalSolidList"/>
    <dgm:cxn modelId="{EBCFC0F9-E559-4BCC-94B2-F672F2C99352}" type="presParOf" srcId="{5E4BF572-B951-45F3-9CDF-C30B28B04D0A}" destId="{4CD4F824-AB74-409B-8B2F-8E127FE3EAE4}" srcOrd="5" destOrd="0" presId="urn:microsoft.com/office/officeart/2018/2/layout/IconVerticalSolidList"/>
    <dgm:cxn modelId="{2132F7CC-544D-4812-8262-F466B1B3B7A7}" type="presParOf" srcId="{5E4BF572-B951-45F3-9CDF-C30B28B04D0A}" destId="{46EC279B-9E35-46A7-90F4-E2E58EEC676F}" srcOrd="6" destOrd="0" presId="urn:microsoft.com/office/officeart/2018/2/layout/IconVerticalSolidList"/>
    <dgm:cxn modelId="{3CC19E0F-D8DC-400E-BA45-7C448BD52098}" type="presParOf" srcId="{46EC279B-9E35-46A7-90F4-E2E58EEC676F}" destId="{2A12F125-A164-4FD0-9826-4E75F867D499}" srcOrd="0" destOrd="0" presId="urn:microsoft.com/office/officeart/2018/2/layout/IconVerticalSolidList"/>
    <dgm:cxn modelId="{48B54E2E-B7AF-4783-A1B0-3EB419048847}" type="presParOf" srcId="{46EC279B-9E35-46A7-90F4-E2E58EEC676F}" destId="{CB040F10-1E79-4629-8C45-1E68672F1AE7}" srcOrd="1" destOrd="0" presId="urn:microsoft.com/office/officeart/2018/2/layout/IconVerticalSolidList"/>
    <dgm:cxn modelId="{F636F256-1954-44F5-9D9C-AFC5DCA0F923}" type="presParOf" srcId="{46EC279B-9E35-46A7-90F4-E2E58EEC676F}" destId="{67BAC5CC-80E2-4307-A11C-D356ACFF49AA}" srcOrd="2" destOrd="0" presId="urn:microsoft.com/office/officeart/2018/2/layout/IconVerticalSolidList"/>
    <dgm:cxn modelId="{EE22A1A8-0566-4285-8651-95E8FDE8881E}" type="presParOf" srcId="{46EC279B-9E35-46A7-90F4-E2E58EEC676F}" destId="{98E2B953-930A-4ADA-926A-53D91003DF49}" srcOrd="3" destOrd="0" presId="urn:microsoft.com/office/officeart/2018/2/layout/IconVerticalSolidList"/>
    <dgm:cxn modelId="{D6416A8D-23BF-43AC-89AC-051000BFB245}" type="presParOf" srcId="{46EC279B-9E35-46A7-90F4-E2E58EEC676F}" destId="{4832DD15-8AD5-4E57-BFD5-FF3AA55F0E55}"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8A6DF20-A75D-4B58-A6F6-A62908139BA5}" type="doc">
      <dgm:prSet loTypeId="urn:microsoft.com/office/officeart/2005/8/layout/pyramid2" loCatId="pyramid" qsTypeId="urn:microsoft.com/office/officeart/2005/8/quickstyle/simple1" qsCatId="simple" csTypeId="urn:microsoft.com/office/officeart/2005/8/colors/accent1_2" csCatId="accent1" phldr="1"/>
      <dgm:spPr/>
    </dgm:pt>
    <dgm:pt modelId="{DA7DF29D-91D2-4404-A84B-47BC497B08CF}">
      <dgm:prSet phldrT="[Text]"/>
      <dgm:spPr/>
      <dgm:t>
        <a:bodyPr/>
        <a:lstStyle/>
        <a:p>
          <a:r>
            <a:rPr lang="el-GR" dirty="0"/>
            <a:t>Σοφία (</a:t>
          </a:r>
          <a:r>
            <a:rPr lang="en-US" dirty="0"/>
            <a:t>WISDOM</a:t>
          </a:r>
          <a:r>
            <a:rPr lang="el-GR" dirty="0"/>
            <a:t>)</a:t>
          </a:r>
          <a:r>
            <a:rPr lang="en-US" dirty="0"/>
            <a:t> </a:t>
          </a:r>
          <a:r>
            <a:rPr lang="el-GR" dirty="0"/>
            <a:t> - Κ</a:t>
          </a:r>
          <a:r>
            <a:rPr lang="el-GR" b="0" i="0" u="none" dirty="0"/>
            <a:t>ατανόηση που έχει κατακτηθεί και χρησιμοποιηθεί</a:t>
          </a:r>
          <a:endParaRPr lang="en-US" dirty="0"/>
        </a:p>
      </dgm:t>
    </dgm:pt>
    <dgm:pt modelId="{92289E21-E429-4CAC-9EDB-78C87A2B4611}" type="parTrans" cxnId="{B98A9DBC-2863-4A94-A716-8520EBA520A5}">
      <dgm:prSet/>
      <dgm:spPr/>
      <dgm:t>
        <a:bodyPr/>
        <a:lstStyle/>
        <a:p>
          <a:endParaRPr lang="en-US"/>
        </a:p>
      </dgm:t>
    </dgm:pt>
    <dgm:pt modelId="{5D57516C-1028-430A-821C-3A41E3CC7CD0}" type="sibTrans" cxnId="{B98A9DBC-2863-4A94-A716-8520EBA520A5}">
      <dgm:prSet/>
      <dgm:spPr/>
      <dgm:t>
        <a:bodyPr/>
        <a:lstStyle/>
        <a:p>
          <a:endParaRPr lang="en-US"/>
        </a:p>
      </dgm:t>
    </dgm:pt>
    <dgm:pt modelId="{0E382D61-691E-454F-8892-1CC24220B5BB}">
      <dgm:prSet/>
      <dgm:spPr/>
      <dgm:t>
        <a:bodyPr/>
        <a:lstStyle/>
        <a:p>
          <a:r>
            <a:rPr lang="el-GR" dirty="0"/>
            <a:t>Κατανόηση (</a:t>
          </a:r>
          <a:r>
            <a:rPr lang="en-US" dirty="0"/>
            <a:t>UNDERSTANDING</a:t>
          </a:r>
          <a:r>
            <a:rPr lang="el-GR" dirty="0"/>
            <a:t>)</a:t>
          </a:r>
          <a:r>
            <a:rPr lang="en-US" dirty="0"/>
            <a:t> </a:t>
          </a:r>
          <a:r>
            <a:rPr lang="el-GR" dirty="0"/>
            <a:t>– Ερμηνευμένη γνώση</a:t>
          </a:r>
          <a:endParaRPr lang="en-US" dirty="0"/>
        </a:p>
      </dgm:t>
    </dgm:pt>
    <dgm:pt modelId="{58440CCF-6EFA-4BF9-8DC0-6331629A6EE2}" type="parTrans" cxnId="{00193669-7A0A-44CC-B76E-12321960D685}">
      <dgm:prSet/>
      <dgm:spPr/>
      <dgm:t>
        <a:bodyPr/>
        <a:lstStyle/>
        <a:p>
          <a:endParaRPr lang="en-US"/>
        </a:p>
      </dgm:t>
    </dgm:pt>
    <dgm:pt modelId="{9D998E4B-C591-48BD-9CA2-1DA8BA8E6658}" type="sibTrans" cxnId="{00193669-7A0A-44CC-B76E-12321960D685}">
      <dgm:prSet/>
      <dgm:spPr/>
      <dgm:t>
        <a:bodyPr/>
        <a:lstStyle/>
        <a:p>
          <a:endParaRPr lang="en-US"/>
        </a:p>
      </dgm:t>
    </dgm:pt>
    <dgm:pt modelId="{1AB1CD14-F8F6-4CBB-9498-A9A143FFB27B}">
      <dgm:prSet/>
      <dgm:spPr/>
      <dgm:t>
        <a:bodyPr/>
        <a:lstStyle/>
        <a:p>
          <a:r>
            <a:rPr lang="el-GR" dirty="0"/>
            <a:t>Γνώση (</a:t>
          </a:r>
          <a:r>
            <a:rPr lang="en-US" dirty="0"/>
            <a:t>KNOWLEDGE</a:t>
          </a:r>
          <a:r>
            <a:rPr lang="el-GR" dirty="0"/>
            <a:t>)</a:t>
          </a:r>
          <a:r>
            <a:rPr lang="en-US" dirty="0"/>
            <a:t> </a:t>
          </a:r>
          <a:r>
            <a:rPr lang="el-GR" dirty="0"/>
            <a:t>– Οργανωμένη πληροφορία</a:t>
          </a:r>
          <a:endParaRPr lang="en-US" dirty="0"/>
        </a:p>
      </dgm:t>
    </dgm:pt>
    <dgm:pt modelId="{7EEABFE5-7D8A-43BF-9BED-575389E16C8E}" type="parTrans" cxnId="{3C514D34-5743-4325-A375-62FEBCDB5033}">
      <dgm:prSet/>
      <dgm:spPr/>
      <dgm:t>
        <a:bodyPr/>
        <a:lstStyle/>
        <a:p>
          <a:endParaRPr lang="en-US"/>
        </a:p>
      </dgm:t>
    </dgm:pt>
    <dgm:pt modelId="{676D6639-3C11-492E-B99C-C54C9A271E80}" type="sibTrans" cxnId="{3C514D34-5743-4325-A375-62FEBCDB5033}">
      <dgm:prSet/>
      <dgm:spPr/>
      <dgm:t>
        <a:bodyPr/>
        <a:lstStyle/>
        <a:p>
          <a:endParaRPr lang="en-US"/>
        </a:p>
      </dgm:t>
    </dgm:pt>
    <dgm:pt modelId="{615A1B42-B14B-410D-95FE-529A8E049180}">
      <dgm:prSet/>
      <dgm:spPr/>
      <dgm:t>
        <a:bodyPr/>
        <a:lstStyle/>
        <a:p>
          <a:r>
            <a:rPr lang="el-GR" dirty="0"/>
            <a:t>Πληροφορία (</a:t>
          </a:r>
          <a:r>
            <a:rPr lang="en-US" dirty="0"/>
            <a:t>INFORMATION</a:t>
          </a:r>
          <a:r>
            <a:rPr lang="el-GR" dirty="0"/>
            <a:t>)</a:t>
          </a:r>
          <a:r>
            <a:rPr lang="en-US" dirty="0"/>
            <a:t> </a:t>
          </a:r>
          <a:r>
            <a:rPr lang="el-GR" dirty="0"/>
            <a:t>– Δεδομένα με δομή ή σε συγκεκριμένο πλαίσιο</a:t>
          </a:r>
          <a:endParaRPr lang="en-US" dirty="0"/>
        </a:p>
      </dgm:t>
    </dgm:pt>
    <dgm:pt modelId="{0FDDEC51-651C-43E5-AE30-B8A39CDF676C}" type="parTrans" cxnId="{83F6EACD-109F-483A-BE68-8337B8B92A9B}">
      <dgm:prSet/>
      <dgm:spPr/>
      <dgm:t>
        <a:bodyPr/>
        <a:lstStyle/>
        <a:p>
          <a:endParaRPr lang="en-US"/>
        </a:p>
      </dgm:t>
    </dgm:pt>
    <dgm:pt modelId="{13E8C518-87C7-4080-84AF-39F0AE266245}" type="sibTrans" cxnId="{83F6EACD-109F-483A-BE68-8337B8B92A9B}">
      <dgm:prSet/>
      <dgm:spPr/>
      <dgm:t>
        <a:bodyPr/>
        <a:lstStyle/>
        <a:p>
          <a:endParaRPr lang="en-US"/>
        </a:p>
      </dgm:t>
    </dgm:pt>
    <dgm:pt modelId="{1D926852-A35B-4B43-BD9B-705BEB974586}">
      <dgm:prSet/>
      <dgm:spPr/>
      <dgm:t>
        <a:bodyPr/>
        <a:lstStyle/>
        <a:p>
          <a:r>
            <a:rPr lang="el-GR" dirty="0"/>
            <a:t>Δεδομένα (</a:t>
          </a:r>
          <a:r>
            <a:rPr lang="en-US" dirty="0"/>
            <a:t>DATA</a:t>
          </a:r>
          <a:r>
            <a:rPr lang="el-GR" dirty="0"/>
            <a:t>)</a:t>
          </a:r>
          <a:r>
            <a:rPr lang="en-US" dirty="0"/>
            <a:t> </a:t>
          </a:r>
          <a:r>
            <a:rPr lang="el-GR" dirty="0"/>
            <a:t>– Σύμβολα, αριθμοί, γράμματα</a:t>
          </a:r>
          <a:endParaRPr lang="en-US" dirty="0"/>
        </a:p>
      </dgm:t>
    </dgm:pt>
    <dgm:pt modelId="{9E87CB97-6F21-4BA9-B4B3-4389CC7ABA8C}" type="parTrans" cxnId="{37700511-4C5C-4E60-B543-73B78F397090}">
      <dgm:prSet/>
      <dgm:spPr/>
      <dgm:t>
        <a:bodyPr/>
        <a:lstStyle/>
        <a:p>
          <a:endParaRPr lang="en-US"/>
        </a:p>
      </dgm:t>
    </dgm:pt>
    <dgm:pt modelId="{265DBAAD-235E-4B00-A558-CBABA41D29EA}" type="sibTrans" cxnId="{37700511-4C5C-4E60-B543-73B78F397090}">
      <dgm:prSet/>
      <dgm:spPr/>
      <dgm:t>
        <a:bodyPr/>
        <a:lstStyle/>
        <a:p>
          <a:endParaRPr lang="en-US"/>
        </a:p>
      </dgm:t>
    </dgm:pt>
    <dgm:pt modelId="{55EEC197-FB3A-416F-AEB6-70064CF8E921}" type="pres">
      <dgm:prSet presAssocID="{F8A6DF20-A75D-4B58-A6F6-A62908139BA5}" presName="compositeShape" presStyleCnt="0">
        <dgm:presLayoutVars>
          <dgm:dir/>
          <dgm:resizeHandles/>
        </dgm:presLayoutVars>
      </dgm:prSet>
      <dgm:spPr/>
    </dgm:pt>
    <dgm:pt modelId="{D6C2706A-2D14-4718-A69E-98843AFE9DDB}" type="pres">
      <dgm:prSet presAssocID="{F8A6DF20-A75D-4B58-A6F6-A62908139BA5}" presName="pyramid" presStyleLbl="node1" presStyleIdx="0" presStyleCnt="1" custLinFactNeighborX="-81075" custLinFactNeighborY="-3609"/>
      <dgm:spPr/>
    </dgm:pt>
    <dgm:pt modelId="{5C95DC4F-9459-4008-B30B-19276DF86B3E}" type="pres">
      <dgm:prSet presAssocID="{F8A6DF20-A75D-4B58-A6F6-A62908139BA5}" presName="theList" presStyleCnt="0"/>
      <dgm:spPr/>
    </dgm:pt>
    <dgm:pt modelId="{6A7005CF-A821-4693-AD16-FADB0E288DE2}" type="pres">
      <dgm:prSet presAssocID="{DA7DF29D-91D2-4404-A84B-47BC497B08CF}" presName="aNode" presStyleLbl="fgAcc1" presStyleIdx="0" presStyleCnt="5" custScaleX="166145" custLinFactNeighborX="370">
        <dgm:presLayoutVars>
          <dgm:bulletEnabled val="1"/>
        </dgm:presLayoutVars>
      </dgm:prSet>
      <dgm:spPr/>
    </dgm:pt>
    <dgm:pt modelId="{A6BC8D34-6D19-4BA8-BAF1-6FECF46751F4}" type="pres">
      <dgm:prSet presAssocID="{DA7DF29D-91D2-4404-A84B-47BC497B08CF}" presName="aSpace" presStyleCnt="0"/>
      <dgm:spPr/>
    </dgm:pt>
    <dgm:pt modelId="{15394162-93D5-41A9-9D04-CA9BA021E16C}" type="pres">
      <dgm:prSet presAssocID="{0E382D61-691E-454F-8892-1CC24220B5BB}" presName="aNode" presStyleLbl="fgAcc1" presStyleIdx="1" presStyleCnt="5" custScaleX="166647">
        <dgm:presLayoutVars>
          <dgm:bulletEnabled val="1"/>
        </dgm:presLayoutVars>
      </dgm:prSet>
      <dgm:spPr/>
    </dgm:pt>
    <dgm:pt modelId="{9B0DDE6A-6A39-4AAD-963C-D90D2AA8F852}" type="pres">
      <dgm:prSet presAssocID="{0E382D61-691E-454F-8892-1CC24220B5BB}" presName="aSpace" presStyleCnt="0"/>
      <dgm:spPr/>
    </dgm:pt>
    <dgm:pt modelId="{F9B7AAE1-6F88-4CDB-92FE-F4AD85B7168D}" type="pres">
      <dgm:prSet presAssocID="{1AB1CD14-F8F6-4CBB-9498-A9A143FFB27B}" presName="aNode" presStyleLbl="fgAcc1" presStyleIdx="2" presStyleCnt="5" custScaleX="166528">
        <dgm:presLayoutVars>
          <dgm:bulletEnabled val="1"/>
        </dgm:presLayoutVars>
      </dgm:prSet>
      <dgm:spPr/>
    </dgm:pt>
    <dgm:pt modelId="{9419011C-3D86-43E6-A437-2EC10F68FA18}" type="pres">
      <dgm:prSet presAssocID="{1AB1CD14-F8F6-4CBB-9498-A9A143FFB27B}" presName="aSpace" presStyleCnt="0"/>
      <dgm:spPr/>
    </dgm:pt>
    <dgm:pt modelId="{8ECD5391-A7B0-4234-80E5-D773DB452F1C}" type="pres">
      <dgm:prSet presAssocID="{615A1B42-B14B-410D-95FE-529A8E049180}" presName="aNode" presStyleLbl="fgAcc1" presStyleIdx="3" presStyleCnt="5" custScaleX="166528">
        <dgm:presLayoutVars>
          <dgm:bulletEnabled val="1"/>
        </dgm:presLayoutVars>
      </dgm:prSet>
      <dgm:spPr/>
    </dgm:pt>
    <dgm:pt modelId="{A1EB1C3C-AFC3-439A-828B-92457E39D99B}" type="pres">
      <dgm:prSet presAssocID="{615A1B42-B14B-410D-95FE-529A8E049180}" presName="aSpace" presStyleCnt="0"/>
      <dgm:spPr/>
    </dgm:pt>
    <dgm:pt modelId="{8138182E-418E-4E23-92C8-17CF6B3047A4}" type="pres">
      <dgm:prSet presAssocID="{1D926852-A35B-4B43-BD9B-705BEB974586}" presName="aNode" presStyleLbl="fgAcc1" presStyleIdx="4" presStyleCnt="5" custScaleX="167638">
        <dgm:presLayoutVars>
          <dgm:bulletEnabled val="1"/>
        </dgm:presLayoutVars>
      </dgm:prSet>
      <dgm:spPr/>
    </dgm:pt>
    <dgm:pt modelId="{C4DB769C-7403-4212-B635-5C150A9B3737}" type="pres">
      <dgm:prSet presAssocID="{1D926852-A35B-4B43-BD9B-705BEB974586}" presName="aSpace" presStyleCnt="0"/>
      <dgm:spPr/>
    </dgm:pt>
  </dgm:ptLst>
  <dgm:cxnLst>
    <dgm:cxn modelId="{37700511-4C5C-4E60-B543-73B78F397090}" srcId="{F8A6DF20-A75D-4B58-A6F6-A62908139BA5}" destId="{1D926852-A35B-4B43-BD9B-705BEB974586}" srcOrd="4" destOrd="0" parTransId="{9E87CB97-6F21-4BA9-B4B3-4389CC7ABA8C}" sibTransId="{265DBAAD-235E-4B00-A558-CBABA41D29EA}"/>
    <dgm:cxn modelId="{7B96AA1A-0C6C-4C7F-B506-DCA754E88C87}" type="presOf" srcId="{615A1B42-B14B-410D-95FE-529A8E049180}" destId="{8ECD5391-A7B0-4234-80E5-D773DB452F1C}" srcOrd="0" destOrd="0" presId="urn:microsoft.com/office/officeart/2005/8/layout/pyramid2"/>
    <dgm:cxn modelId="{3C514D34-5743-4325-A375-62FEBCDB5033}" srcId="{F8A6DF20-A75D-4B58-A6F6-A62908139BA5}" destId="{1AB1CD14-F8F6-4CBB-9498-A9A143FFB27B}" srcOrd="2" destOrd="0" parTransId="{7EEABFE5-7D8A-43BF-9BED-575389E16C8E}" sibTransId="{676D6639-3C11-492E-B99C-C54C9A271E80}"/>
    <dgm:cxn modelId="{00193669-7A0A-44CC-B76E-12321960D685}" srcId="{F8A6DF20-A75D-4B58-A6F6-A62908139BA5}" destId="{0E382D61-691E-454F-8892-1CC24220B5BB}" srcOrd="1" destOrd="0" parTransId="{58440CCF-6EFA-4BF9-8DC0-6331629A6EE2}" sibTransId="{9D998E4B-C591-48BD-9CA2-1DA8BA8E6658}"/>
    <dgm:cxn modelId="{772A4175-E09D-4538-96C0-5C77F3BF085B}" type="presOf" srcId="{1D926852-A35B-4B43-BD9B-705BEB974586}" destId="{8138182E-418E-4E23-92C8-17CF6B3047A4}" srcOrd="0" destOrd="0" presId="urn:microsoft.com/office/officeart/2005/8/layout/pyramid2"/>
    <dgm:cxn modelId="{B91FB775-6353-4AF6-9163-0EC2C6655A7F}" type="presOf" srcId="{F8A6DF20-A75D-4B58-A6F6-A62908139BA5}" destId="{55EEC197-FB3A-416F-AEB6-70064CF8E921}" srcOrd="0" destOrd="0" presId="urn:microsoft.com/office/officeart/2005/8/layout/pyramid2"/>
    <dgm:cxn modelId="{0ADD9278-9D4B-41E7-AF51-FA0581FEDEDE}" type="presOf" srcId="{0E382D61-691E-454F-8892-1CC24220B5BB}" destId="{15394162-93D5-41A9-9D04-CA9BA021E16C}" srcOrd="0" destOrd="0" presId="urn:microsoft.com/office/officeart/2005/8/layout/pyramid2"/>
    <dgm:cxn modelId="{BC0562A6-333F-46AE-AD02-EA7DE4877C03}" type="presOf" srcId="{1AB1CD14-F8F6-4CBB-9498-A9A143FFB27B}" destId="{F9B7AAE1-6F88-4CDB-92FE-F4AD85B7168D}" srcOrd="0" destOrd="0" presId="urn:microsoft.com/office/officeart/2005/8/layout/pyramid2"/>
    <dgm:cxn modelId="{B98A9DBC-2863-4A94-A716-8520EBA520A5}" srcId="{F8A6DF20-A75D-4B58-A6F6-A62908139BA5}" destId="{DA7DF29D-91D2-4404-A84B-47BC497B08CF}" srcOrd="0" destOrd="0" parTransId="{92289E21-E429-4CAC-9EDB-78C87A2B4611}" sibTransId="{5D57516C-1028-430A-821C-3A41E3CC7CD0}"/>
    <dgm:cxn modelId="{83F6EACD-109F-483A-BE68-8337B8B92A9B}" srcId="{F8A6DF20-A75D-4B58-A6F6-A62908139BA5}" destId="{615A1B42-B14B-410D-95FE-529A8E049180}" srcOrd="3" destOrd="0" parTransId="{0FDDEC51-651C-43E5-AE30-B8A39CDF676C}" sibTransId="{13E8C518-87C7-4080-84AF-39F0AE266245}"/>
    <dgm:cxn modelId="{1792BFD1-4751-404E-8231-5A6DE4EC89F2}" type="presOf" srcId="{DA7DF29D-91D2-4404-A84B-47BC497B08CF}" destId="{6A7005CF-A821-4693-AD16-FADB0E288DE2}" srcOrd="0" destOrd="0" presId="urn:microsoft.com/office/officeart/2005/8/layout/pyramid2"/>
    <dgm:cxn modelId="{EA645398-DC49-4520-AC8C-0EA8C50D9CD8}" type="presParOf" srcId="{55EEC197-FB3A-416F-AEB6-70064CF8E921}" destId="{D6C2706A-2D14-4718-A69E-98843AFE9DDB}" srcOrd="0" destOrd="0" presId="urn:microsoft.com/office/officeart/2005/8/layout/pyramid2"/>
    <dgm:cxn modelId="{625A666B-190D-4FA4-800F-027698B3FCBA}" type="presParOf" srcId="{55EEC197-FB3A-416F-AEB6-70064CF8E921}" destId="{5C95DC4F-9459-4008-B30B-19276DF86B3E}" srcOrd="1" destOrd="0" presId="urn:microsoft.com/office/officeart/2005/8/layout/pyramid2"/>
    <dgm:cxn modelId="{2AF2897E-0109-43A2-AC66-F4E0CE6039FE}" type="presParOf" srcId="{5C95DC4F-9459-4008-B30B-19276DF86B3E}" destId="{6A7005CF-A821-4693-AD16-FADB0E288DE2}" srcOrd="0" destOrd="0" presId="urn:microsoft.com/office/officeart/2005/8/layout/pyramid2"/>
    <dgm:cxn modelId="{F5494FB3-E07E-4575-AE4C-B32F90359D41}" type="presParOf" srcId="{5C95DC4F-9459-4008-B30B-19276DF86B3E}" destId="{A6BC8D34-6D19-4BA8-BAF1-6FECF46751F4}" srcOrd="1" destOrd="0" presId="urn:microsoft.com/office/officeart/2005/8/layout/pyramid2"/>
    <dgm:cxn modelId="{491BBE66-282D-47B4-81B0-15255E5B26FA}" type="presParOf" srcId="{5C95DC4F-9459-4008-B30B-19276DF86B3E}" destId="{15394162-93D5-41A9-9D04-CA9BA021E16C}" srcOrd="2" destOrd="0" presId="urn:microsoft.com/office/officeart/2005/8/layout/pyramid2"/>
    <dgm:cxn modelId="{25D3F480-B9B2-4E67-93EC-CFCE5690F2A9}" type="presParOf" srcId="{5C95DC4F-9459-4008-B30B-19276DF86B3E}" destId="{9B0DDE6A-6A39-4AAD-963C-D90D2AA8F852}" srcOrd="3" destOrd="0" presId="urn:microsoft.com/office/officeart/2005/8/layout/pyramid2"/>
    <dgm:cxn modelId="{9A50FFD1-8326-4310-8987-E7062BDF545F}" type="presParOf" srcId="{5C95DC4F-9459-4008-B30B-19276DF86B3E}" destId="{F9B7AAE1-6F88-4CDB-92FE-F4AD85B7168D}" srcOrd="4" destOrd="0" presId="urn:microsoft.com/office/officeart/2005/8/layout/pyramid2"/>
    <dgm:cxn modelId="{4E4D28C2-0620-474E-B0CA-4DE463D95BF1}" type="presParOf" srcId="{5C95DC4F-9459-4008-B30B-19276DF86B3E}" destId="{9419011C-3D86-43E6-A437-2EC10F68FA18}" srcOrd="5" destOrd="0" presId="urn:microsoft.com/office/officeart/2005/8/layout/pyramid2"/>
    <dgm:cxn modelId="{03E8C790-D8CF-422A-A19C-ACA86C857CCD}" type="presParOf" srcId="{5C95DC4F-9459-4008-B30B-19276DF86B3E}" destId="{8ECD5391-A7B0-4234-80E5-D773DB452F1C}" srcOrd="6" destOrd="0" presId="urn:microsoft.com/office/officeart/2005/8/layout/pyramid2"/>
    <dgm:cxn modelId="{B374F19E-32E2-4865-B44F-7DC842218E5D}" type="presParOf" srcId="{5C95DC4F-9459-4008-B30B-19276DF86B3E}" destId="{A1EB1C3C-AFC3-439A-828B-92457E39D99B}" srcOrd="7" destOrd="0" presId="urn:microsoft.com/office/officeart/2005/8/layout/pyramid2"/>
    <dgm:cxn modelId="{F086A6E0-B615-4760-A6C1-62E254956500}" type="presParOf" srcId="{5C95DC4F-9459-4008-B30B-19276DF86B3E}" destId="{8138182E-418E-4E23-92C8-17CF6B3047A4}" srcOrd="8" destOrd="0" presId="urn:microsoft.com/office/officeart/2005/8/layout/pyramid2"/>
    <dgm:cxn modelId="{6F18DDB6-3EC1-4304-AB2A-A1983909E026}" type="presParOf" srcId="{5C95DC4F-9459-4008-B30B-19276DF86B3E}" destId="{C4DB769C-7403-4212-B635-5C150A9B3737}" srcOrd="9"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BCB7C6-771B-47A4-8C43-20A29B7EA24B}">
      <dsp:nvSpPr>
        <dsp:cNvPr id="0" name=""/>
        <dsp:cNvSpPr/>
      </dsp:nvSpPr>
      <dsp:spPr>
        <a:xfrm>
          <a:off x="1302720" y="1839"/>
          <a:ext cx="5210883" cy="1885175"/>
        </a:xfrm>
        <a:prstGeom prst="rect">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106" tIns="478835" rIns="101106" bIns="478835" numCol="1" spcCol="1270" anchor="ctr" anchorCtr="0">
          <a:noAutofit/>
        </a:bodyPr>
        <a:lstStyle/>
        <a:p>
          <a:pPr marL="0" lvl="0" indent="0" algn="l" defTabSz="711200">
            <a:lnSpc>
              <a:spcPct val="90000"/>
            </a:lnSpc>
            <a:spcBef>
              <a:spcPct val="0"/>
            </a:spcBef>
            <a:spcAft>
              <a:spcPct val="35000"/>
            </a:spcAft>
            <a:buNone/>
          </a:pPr>
          <a:r>
            <a:rPr lang="en-US" sz="1600" kern="1200" dirty="0"/>
            <a:t>optimization and data mining techniques, such as classification and propensity modeling for predicting consumer behavior and data clustering for customer segmentation. </a:t>
          </a:r>
        </a:p>
      </dsp:txBody>
      <dsp:txXfrm>
        <a:off x="1302720" y="1839"/>
        <a:ext cx="5210883" cy="1885175"/>
      </dsp:txXfrm>
    </dsp:sp>
    <dsp:sp modelId="{95BC4D9D-342D-4EF4-9216-38F49101D415}">
      <dsp:nvSpPr>
        <dsp:cNvPr id="0" name=""/>
        <dsp:cNvSpPr/>
      </dsp:nvSpPr>
      <dsp:spPr>
        <a:xfrm>
          <a:off x="0" y="1839"/>
          <a:ext cx="1302720" cy="1885175"/>
        </a:xfrm>
        <a:prstGeom prst="rect">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936" tIns="186213" rIns="68936" bIns="186213" numCol="1" spcCol="1270" anchor="ctr" anchorCtr="0">
          <a:noAutofit/>
        </a:bodyPr>
        <a:lstStyle/>
        <a:p>
          <a:pPr marL="0" lvl="0" indent="0" algn="ctr" defTabSz="844550">
            <a:lnSpc>
              <a:spcPct val="90000"/>
            </a:lnSpc>
            <a:spcBef>
              <a:spcPct val="0"/>
            </a:spcBef>
            <a:spcAft>
              <a:spcPct val="35000"/>
            </a:spcAft>
            <a:buNone/>
          </a:pPr>
          <a:r>
            <a:rPr lang="en-US" sz="1900" kern="1200"/>
            <a:t>Understand &amp; apply</a:t>
          </a:r>
        </a:p>
      </dsp:txBody>
      <dsp:txXfrm>
        <a:off x="0" y="1839"/>
        <a:ext cx="1302720" cy="1885175"/>
      </dsp:txXfrm>
    </dsp:sp>
    <dsp:sp modelId="{84EDFE06-6A4C-4630-B024-115EFAAED47F}">
      <dsp:nvSpPr>
        <dsp:cNvPr id="0" name=""/>
        <dsp:cNvSpPr/>
      </dsp:nvSpPr>
      <dsp:spPr>
        <a:xfrm>
          <a:off x="1302720" y="2000125"/>
          <a:ext cx="5210883" cy="1885175"/>
        </a:xfrm>
        <a:prstGeom prst="rect">
          <a:avLst/>
        </a:prstGeom>
        <a:solidFill>
          <a:schemeClr val="accent5">
            <a:hueOff val="-3379271"/>
            <a:satOff val="-8710"/>
            <a:lumOff val="-5883"/>
            <a:alphaOff val="0"/>
          </a:schemeClr>
        </a:solidFill>
        <a:ln w="12700" cap="flat" cmpd="sng" algn="ctr">
          <a:solidFill>
            <a:schemeClr val="accent5">
              <a:hueOff val="-3379271"/>
              <a:satOff val="-8710"/>
              <a:lumOff val="-5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106" tIns="478835" rIns="101106" bIns="478835" numCol="1" spcCol="1270" anchor="ctr" anchorCtr="0">
          <a:noAutofit/>
        </a:bodyPr>
        <a:lstStyle/>
        <a:p>
          <a:pPr marL="0" lvl="0" indent="0" algn="l" defTabSz="711200">
            <a:lnSpc>
              <a:spcPct val="90000"/>
            </a:lnSpc>
            <a:spcBef>
              <a:spcPct val="0"/>
            </a:spcBef>
            <a:spcAft>
              <a:spcPct val="35000"/>
            </a:spcAft>
            <a:buNone/>
          </a:pPr>
          <a:r>
            <a:rPr lang="en-US" sz="1600" kern="1200" dirty="0"/>
            <a:t>new trends on advanced analytics and discuss real life projects for effective personalized/targeted marketing and customer relationship management.</a:t>
          </a:r>
        </a:p>
      </dsp:txBody>
      <dsp:txXfrm>
        <a:off x="1302720" y="2000125"/>
        <a:ext cx="5210883" cy="1885175"/>
      </dsp:txXfrm>
    </dsp:sp>
    <dsp:sp modelId="{6FF87EC7-1B58-465A-8770-D730F7004160}">
      <dsp:nvSpPr>
        <dsp:cNvPr id="0" name=""/>
        <dsp:cNvSpPr/>
      </dsp:nvSpPr>
      <dsp:spPr>
        <a:xfrm>
          <a:off x="0" y="2000125"/>
          <a:ext cx="1302720" cy="1885175"/>
        </a:xfrm>
        <a:prstGeom prst="rect">
          <a:avLst/>
        </a:prstGeom>
        <a:solidFill>
          <a:schemeClr val="lt1">
            <a:hueOff val="0"/>
            <a:satOff val="0"/>
            <a:lumOff val="0"/>
            <a:alphaOff val="0"/>
          </a:schemeClr>
        </a:solidFill>
        <a:ln w="12700" cap="flat" cmpd="sng" algn="ctr">
          <a:solidFill>
            <a:schemeClr val="accent5">
              <a:hueOff val="-3379271"/>
              <a:satOff val="-8710"/>
              <a:lumOff val="-5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936" tIns="186213" rIns="68936" bIns="186213" numCol="1" spcCol="1270" anchor="ctr" anchorCtr="0">
          <a:noAutofit/>
        </a:bodyPr>
        <a:lstStyle/>
        <a:p>
          <a:pPr marL="0" lvl="0" indent="0" algn="ctr" defTabSz="844550">
            <a:lnSpc>
              <a:spcPct val="90000"/>
            </a:lnSpc>
            <a:spcBef>
              <a:spcPct val="0"/>
            </a:spcBef>
            <a:spcAft>
              <a:spcPct val="35000"/>
            </a:spcAft>
            <a:buNone/>
          </a:pPr>
          <a:r>
            <a:rPr lang="en-US" sz="1900" kern="1200"/>
            <a:t>Learn</a:t>
          </a:r>
        </a:p>
      </dsp:txBody>
      <dsp:txXfrm>
        <a:off x="0" y="2000125"/>
        <a:ext cx="1302720" cy="1885175"/>
      </dsp:txXfrm>
    </dsp:sp>
    <dsp:sp modelId="{906B4CB2-C5E6-4222-9D6A-2190AC81CEA5}">
      <dsp:nvSpPr>
        <dsp:cNvPr id="0" name=""/>
        <dsp:cNvSpPr/>
      </dsp:nvSpPr>
      <dsp:spPr>
        <a:xfrm>
          <a:off x="1302720" y="3998411"/>
          <a:ext cx="5210883" cy="1885175"/>
        </a:xfrm>
        <a:prstGeom prst="rect">
          <a:avLst/>
        </a:prstGeom>
        <a:solidFill>
          <a:schemeClr val="accent5">
            <a:hueOff val="-6758543"/>
            <a:satOff val="-17419"/>
            <a:lumOff val="-11765"/>
            <a:alphaOff val="0"/>
          </a:schemeClr>
        </a:solidFill>
        <a:ln w="12700" cap="flat" cmpd="sng" algn="ctr">
          <a:solidFill>
            <a:schemeClr val="accent5">
              <a:hueOff val="-6758543"/>
              <a:satOff val="-17419"/>
              <a:lumOff val="-1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106" tIns="478835" rIns="101106" bIns="478835" numCol="1" spcCol="1270" anchor="ctr" anchorCtr="0">
          <a:noAutofit/>
        </a:bodyPr>
        <a:lstStyle/>
        <a:p>
          <a:pPr marL="0" lvl="0" indent="0" algn="l" defTabSz="711200">
            <a:lnSpc>
              <a:spcPct val="90000"/>
            </a:lnSpc>
            <a:spcBef>
              <a:spcPct val="0"/>
            </a:spcBef>
            <a:spcAft>
              <a:spcPct val="35000"/>
            </a:spcAft>
            <a:buNone/>
          </a:pPr>
          <a:r>
            <a:rPr lang="en-US" sz="1600" kern="1200" dirty="0"/>
            <a:t>practical intuition about how to apply modern datamining and optimization techniques using various software tools.</a:t>
          </a:r>
        </a:p>
      </dsp:txBody>
      <dsp:txXfrm>
        <a:off x="1302720" y="3998411"/>
        <a:ext cx="5210883" cy="1885175"/>
      </dsp:txXfrm>
    </dsp:sp>
    <dsp:sp modelId="{283B7A4C-EC89-4C29-B803-D49A90F69475}">
      <dsp:nvSpPr>
        <dsp:cNvPr id="0" name=""/>
        <dsp:cNvSpPr/>
      </dsp:nvSpPr>
      <dsp:spPr>
        <a:xfrm>
          <a:off x="0" y="3998411"/>
          <a:ext cx="1302720" cy="1885175"/>
        </a:xfrm>
        <a:prstGeom prst="rect">
          <a:avLst/>
        </a:prstGeom>
        <a:solidFill>
          <a:schemeClr val="lt1">
            <a:hueOff val="0"/>
            <a:satOff val="0"/>
            <a:lumOff val="0"/>
            <a:alphaOff val="0"/>
          </a:schemeClr>
        </a:solidFill>
        <a:ln w="12700" cap="flat" cmpd="sng" algn="ctr">
          <a:solidFill>
            <a:schemeClr val="accent5">
              <a:hueOff val="-6758543"/>
              <a:satOff val="-17419"/>
              <a:lumOff val="-1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936" tIns="186213" rIns="68936" bIns="186213" numCol="1" spcCol="1270" anchor="ctr" anchorCtr="0">
          <a:noAutofit/>
        </a:bodyPr>
        <a:lstStyle/>
        <a:p>
          <a:pPr marL="0" lvl="0" indent="0" algn="ctr" defTabSz="844550">
            <a:lnSpc>
              <a:spcPct val="90000"/>
            </a:lnSpc>
            <a:spcBef>
              <a:spcPct val="0"/>
            </a:spcBef>
            <a:spcAft>
              <a:spcPct val="35000"/>
            </a:spcAft>
            <a:buNone/>
          </a:pPr>
          <a:r>
            <a:rPr lang="en-US" sz="1900" kern="1200"/>
            <a:t>Gain</a:t>
          </a:r>
        </a:p>
      </dsp:txBody>
      <dsp:txXfrm>
        <a:off x="0" y="3998411"/>
        <a:ext cx="1302720" cy="188517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3E9D7F-4EC1-41E4-89F6-3E38C12335CD}">
      <dsp:nvSpPr>
        <dsp:cNvPr id="0" name=""/>
        <dsp:cNvSpPr/>
      </dsp:nvSpPr>
      <dsp:spPr>
        <a:xfrm>
          <a:off x="0" y="2442"/>
          <a:ext cx="6513603" cy="123800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E884C51-7ABE-4BB4-9C52-FB1B88538945}">
      <dsp:nvSpPr>
        <dsp:cNvPr id="0" name=""/>
        <dsp:cNvSpPr/>
      </dsp:nvSpPr>
      <dsp:spPr>
        <a:xfrm>
          <a:off x="374497" y="280994"/>
          <a:ext cx="680904" cy="680904"/>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4D21E0F-3064-4426-91DE-F572F31812E3}">
      <dsp:nvSpPr>
        <dsp:cNvPr id="0" name=""/>
        <dsp:cNvSpPr/>
      </dsp:nvSpPr>
      <dsp:spPr>
        <a:xfrm>
          <a:off x="1429899" y="2442"/>
          <a:ext cx="2931121"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977900">
            <a:lnSpc>
              <a:spcPct val="100000"/>
            </a:lnSpc>
            <a:spcBef>
              <a:spcPct val="0"/>
            </a:spcBef>
            <a:spcAft>
              <a:spcPct val="35000"/>
            </a:spcAft>
            <a:buNone/>
          </a:pPr>
          <a:r>
            <a:rPr lang="en-US" sz="2200" kern="1200"/>
            <a:t>Datamining </a:t>
          </a:r>
        </a:p>
      </dsp:txBody>
      <dsp:txXfrm>
        <a:off x="1429899" y="2442"/>
        <a:ext cx="2931121" cy="1238008"/>
      </dsp:txXfrm>
    </dsp:sp>
    <dsp:sp modelId="{AAD39035-7E27-49F6-A3F9-0F85D3BC5E46}">
      <dsp:nvSpPr>
        <dsp:cNvPr id="0" name=""/>
        <dsp:cNvSpPr/>
      </dsp:nvSpPr>
      <dsp:spPr>
        <a:xfrm>
          <a:off x="4361021" y="2442"/>
          <a:ext cx="2152582"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800100">
            <a:lnSpc>
              <a:spcPct val="100000"/>
            </a:lnSpc>
            <a:spcBef>
              <a:spcPct val="0"/>
            </a:spcBef>
            <a:spcAft>
              <a:spcPct val="35000"/>
            </a:spcAft>
            <a:buNone/>
          </a:pPr>
          <a:r>
            <a:rPr lang="en-US" sz="1800" kern="1200" dirty="0" err="1"/>
            <a:t>Rapidminer</a:t>
          </a:r>
          <a:r>
            <a:rPr lang="en-US" sz="1800" kern="1200" dirty="0"/>
            <a:t> + Python</a:t>
          </a:r>
        </a:p>
      </dsp:txBody>
      <dsp:txXfrm>
        <a:off x="4361021" y="2442"/>
        <a:ext cx="2152582" cy="1238008"/>
      </dsp:txXfrm>
    </dsp:sp>
    <dsp:sp modelId="{16BE3A75-0957-4F37-9C3B-9D039D1F0853}">
      <dsp:nvSpPr>
        <dsp:cNvPr id="0" name=""/>
        <dsp:cNvSpPr/>
      </dsp:nvSpPr>
      <dsp:spPr>
        <a:xfrm>
          <a:off x="0" y="1549953"/>
          <a:ext cx="6513603" cy="123800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A40C0E5-775F-4C66-9A5F-E700C05924F1}">
      <dsp:nvSpPr>
        <dsp:cNvPr id="0" name=""/>
        <dsp:cNvSpPr/>
      </dsp:nvSpPr>
      <dsp:spPr>
        <a:xfrm>
          <a:off x="374497" y="1828505"/>
          <a:ext cx="680904" cy="68090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B6C4FE96-2EDC-4018-BF33-E54D4C89B25E}">
      <dsp:nvSpPr>
        <dsp:cNvPr id="0" name=""/>
        <dsp:cNvSpPr/>
      </dsp:nvSpPr>
      <dsp:spPr>
        <a:xfrm>
          <a:off x="1429899" y="1549953"/>
          <a:ext cx="2931121"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977900">
            <a:lnSpc>
              <a:spcPct val="100000"/>
            </a:lnSpc>
            <a:spcBef>
              <a:spcPct val="0"/>
            </a:spcBef>
            <a:spcAft>
              <a:spcPct val="35000"/>
            </a:spcAft>
            <a:buNone/>
          </a:pPr>
          <a:r>
            <a:rPr lang="en-US" sz="2200" kern="1200"/>
            <a:t>Clustering and descriptive statistics</a:t>
          </a:r>
        </a:p>
      </dsp:txBody>
      <dsp:txXfrm>
        <a:off x="1429899" y="1549953"/>
        <a:ext cx="2931121" cy="1238008"/>
      </dsp:txXfrm>
    </dsp:sp>
    <dsp:sp modelId="{9B54D625-6C80-4946-84FB-09FCC7C5A49B}">
      <dsp:nvSpPr>
        <dsp:cNvPr id="0" name=""/>
        <dsp:cNvSpPr/>
      </dsp:nvSpPr>
      <dsp:spPr>
        <a:xfrm>
          <a:off x="4361021" y="1549953"/>
          <a:ext cx="2152582"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800100">
            <a:lnSpc>
              <a:spcPct val="100000"/>
            </a:lnSpc>
            <a:spcBef>
              <a:spcPct val="0"/>
            </a:spcBef>
            <a:spcAft>
              <a:spcPct val="35000"/>
            </a:spcAft>
            <a:buNone/>
          </a:pPr>
          <a:r>
            <a:rPr lang="en-US" sz="1800" kern="1200" dirty="0"/>
            <a:t>SPSS</a:t>
          </a:r>
        </a:p>
      </dsp:txBody>
      <dsp:txXfrm>
        <a:off x="4361021" y="1549953"/>
        <a:ext cx="2152582" cy="1238008"/>
      </dsp:txXfrm>
    </dsp:sp>
    <dsp:sp modelId="{8192F195-A90B-4FB3-8960-64CD8B5FC84A}">
      <dsp:nvSpPr>
        <dsp:cNvPr id="0" name=""/>
        <dsp:cNvSpPr/>
      </dsp:nvSpPr>
      <dsp:spPr>
        <a:xfrm>
          <a:off x="0" y="3097464"/>
          <a:ext cx="6513603" cy="123800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B5C6D2-89F3-43DF-8151-7117005D83C7}">
      <dsp:nvSpPr>
        <dsp:cNvPr id="0" name=""/>
        <dsp:cNvSpPr/>
      </dsp:nvSpPr>
      <dsp:spPr>
        <a:xfrm>
          <a:off x="374497" y="3376015"/>
          <a:ext cx="680904" cy="68090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F16C761-F52F-477A-97EF-694F4D37A59A}">
      <dsp:nvSpPr>
        <dsp:cNvPr id="0" name=""/>
        <dsp:cNvSpPr/>
      </dsp:nvSpPr>
      <dsp:spPr>
        <a:xfrm>
          <a:off x="1429899" y="3097464"/>
          <a:ext cx="2931121"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977900">
            <a:lnSpc>
              <a:spcPct val="100000"/>
            </a:lnSpc>
            <a:spcBef>
              <a:spcPct val="0"/>
            </a:spcBef>
            <a:spcAft>
              <a:spcPct val="35000"/>
            </a:spcAft>
            <a:buNone/>
          </a:pPr>
          <a:r>
            <a:rPr lang="en-US" sz="2200" kern="1200"/>
            <a:t>Optimization</a:t>
          </a:r>
        </a:p>
      </dsp:txBody>
      <dsp:txXfrm>
        <a:off x="1429899" y="3097464"/>
        <a:ext cx="2931121" cy="1238008"/>
      </dsp:txXfrm>
    </dsp:sp>
    <dsp:sp modelId="{D54FE3BD-3A8D-407F-AB4A-D508E07B3EED}">
      <dsp:nvSpPr>
        <dsp:cNvPr id="0" name=""/>
        <dsp:cNvSpPr/>
      </dsp:nvSpPr>
      <dsp:spPr>
        <a:xfrm>
          <a:off x="4361021" y="3097464"/>
          <a:ext cx="2152582"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800100">
            <a:lnSpc>
              <a:spcPct val="100000"/>
            </a:lnSpc>
            <a:spcBef>
              <a:spcPct val="0"/>
            </a:spcBef>
            <a:spcAft>
              <a:spcPct val="35000"/>
            </a:spcAft>
            <a:buNone/>
          </a:pPr>
          <a:r>
            <a:rPr lang="en-US" sz="1800" kern="1200" dirty="0"/>
            <a:t>Microsoft Excel and Python</a:t>
          </a:r>
        </a:p>
      </dsp:txBody>
      <dsp:txXfrm>
        <a:off x="4361021" y="3097464"/>
        <a:ext cx="2152582" cy="1238008"/>
      </dsp:txXfrm>
    </dsp:sp>
    <dsp:sp modelId="{2A12F125-A164-4FD0-9826-4E75F867D499}">
      <dsp:nvSpPr>
        <dsp:cNvPr id="0" name=""/>
        <dsp:cNvSpPr/>
      </dsp:nvSpPr>
      <dsp:spPr>
        <a:xfrm>
          <a:off x="0" y="4644974"/>
          <a:ext cx="6513603" cy="123800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B040F10-1E79-4629-8C45-1E68672F1AE7}">
      <dsp:nvSpPr>
        <dsp:cNvPr id="0" name=""/>
        <dsp:cNvSpPr/>
      </dsp:nvSpPr>
      <dsp:spPr>
        <a:xfrm>
          <a:off x="374497" y="4923526"/>
          <a:ext cx="680904" cy="680904"/>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8E2B953-930A-4ADA-926A-53D91003DF49}">
      <dsp:nvSpPr>
        <dsp:cNvPr id="0" name=""/>
        <dsp:cNvSpPr/>
      </dsp:nvSpPr>
      <dsp:spPr>
        <a:xfrm>
          <a:off x="1429899" y="4644974"/>
          <a:ext cx="2931121"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977900">
            <a:lnSpc>
              <a:spcPct val="100000"/>
            </a:lnSpc>
            <a:spcBef>
              <a:spcPct val="0"/>
            </a:spcBef>
            <a:spcAft>
              <a:spcPct val="35000"/>
            </a:spcAft>
            <a:buNone/>
          </a:pPr>
          <a:r>
            <a:rPr lang="en-US" sz="2200" kern="1200"/>
            <a:t>Networks / Graphs</a:t>
          </a:r>
        </a:p>
      </dsp:txBody>
      <dsp:txXfrm>
        <a:off x="1429899" y="4644974"/>
        <a:ext cx="2931121" cy="1238008"/>
      </dsp:txXfrm>
    </dsp:sp>
    <dsp:sp modelId="{4832DD15-8AD5-4E57-BFD5-FF3AA55F0E55}">
      <dsp:nvSpPr>
        <dsp:cNvPr id="0" name=""/>
        <dsp:cNvSpPr/>
      </dsp:nvSpPr>
      <dsp:spPr>
        <a:xfrm>
          <a:off x="4361021" y="4644974"/>
          <a:ext cx="2152582" cy="1238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23" tIns="131023" rIns="131023" bIns="131023" numCol="1" spcCol="1270" anchor="ctr" anchorCtr="0">
          <a:noAutofit/>
        </a:bodyPr>
        <a:lstStyle/>
        <a:p>
          <a:pPr marL="0" lvl="0" indent="0" algn="l" defTabSz="800100">
            <a:lnSpc>
              <a:spcPct val="100000"/>
            </a:lnSpc>
            <a:spcBef>
              <a:spcPct val="0"/>
            </a:spcBef>
            <a:spcAft>
              <a:spcPct val="35000"/>
            </a:spcAft>
            <a:buNone/>
          </a:pPr>
          <a:r>
            <a:rPr lang="en-US" sz="1800" kern="1200" dirty="0"/>
            <a:t>Gephi and </a:t>
          </a:r>
          <a:r>
            <a:rPr lang="en-US" sz="1800" kern="1200" dirty="0" err="1"/>
            <a:t>NodeXL</a:t>
          </a:r>
          <a:endParaRPr lang="en-US" sz="1800" kern="1200" dirty="0"/>
        </a:p>
      </dsp:txBody>
      <dsp:txXfrm>
        <a:off x="4361021" y="4644974"/>
        <a:ext cx="2152582" cy="12380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C2706A-2D14-4718-A69E-98843AFE9DDB}">
      <dsp:nvSpPr>
        <dsp:cNvPr id="0" name=""/>
        <dsp:cNvSpPr/>
      </dsp:nvSpPr>
      <dsp:spPr>
        <a:xfrm>
          <a:off x="0" y="0"/>
          <a:ext cx="4065041" cy="4065041"/>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A7005CF-A821-4693-AD16-FADB0E288DE2}">
      <dsp:nvSpPr>
        <dsp:cNvPr id="0" name=""/>
        <dsp:cNvSpPr/>
      </dsp:nvSpPr>
      <dsp:spPr>
        <a:xfrm>
          <a:off x="2505012" y="406901"/>
          <a:ext cx="4390010" cy="577998"/>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l-GR" sz="1300" kern="1200" dirty="0"/>
            <a:t>Σοφία (</a:t>
          </a:r>
          <a:r>
            <a:rPr lang="en-US" sz="1300" kern="1200" dirty="0"/>
            <a:t>WISDOM</a:t>
          </a:r>
          <a:r>
            <a:rPr lang="el-GR" sz="1300" kern="1200" dirty="0"/>
            <a:t>)</a:t>
          </a:r>
          <a:r>
            <a:rPr lang="en-US" sz="1300" kern="1200" dirty="0"/>
            <a:t> </a:t>
          </a:r>
          <a:r>
            <a:rPr lang="el-GR" sz="1300" kern="1200" dirty="0"/>
            <a:t> - Κ</a:t>
          </a:r>
          <a:r>
            <a:rPr lang="el-GR" sz="1300" b="0" i="0" u="none" kern="1200" dirty="0"/>
            <a:t>ατανόηση που έχει κατακτηθεί και χρησιμοποιηθεί</a:t>
          </a:r>
          <a:endParaRPr lang="en-US" sz="1300" kern="1200" dirty="0"/>
        </a:p>
      </dsp:txBody>
      <dsp:txXfrm>
        <a:off x="2533228" y="435117"/>
        <a:ext cx="4333578" cy="521566"/>
      </dsp:txXfrm>
    </dsp:sp>
    <dsp:sp modelId="{15394162-93D5-41A9-9D04-CA9BA021E16C}">
      <dsp:nvSpPr>
        <dsp:cNvPr id="0" name=""/>
        <dsp:cNvSpPr/>
      </dsp:nvSpPr>
      <dsp:spPr>
        <a:xfrm>
          <a:off x="2488603" y="1057148"/>
          <a:ext cx="4403274" cy="577998"/>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l-GR" sz="1300" kern="1200" dirty="0"/>
            <a:t>Κατανόηση (</a:t>
          </a:r>
          <a:r>
            <a:rPr lang="en-US" sz="1300" kern="1200" dirty="0"/>
            <a:t>UNDERSTANDING</a:t>
          </a:r>
          <a:r>
            <a:rPr lang="el-GR" sz="1300" kern="1200" dirty="0"/>
            <a:t>)</a:t>
          </a:r>
          <a:r>
            <a:rPr lang="en-US" sz="1300" kern="1200" dirty="0"/>
            <a:t> </a:t>
          </a:r>
          <a:r>
            <a:rPr lang="el-GR" sz="1300" kern="1200" dirty="0"/>
            <a:t>– Ερμηνευμένη γνώση</a:t>
          </a:r>
          <a:endParaRPr lang="en-US" sz="1300" kern="1200" dirty="0"/>
        </a:p>
      </dsp:txBody>
      <dsp:txXfrm>
        <a:off x="2516819" y="1085364"/>
        <a:ext cx="4346842" cy="521566"/>
      </dsp:txXfrm>
    </dsp:sp>
    <dsp:sp modelId="{F9B7AAE1-6F88-4CDB-92FE-F4AD85B7168D}">
      <dsp:nvSpPr>
        <dsp:cNvPr id="0" name=""/>
        <dsp:cNvSpPr/>
      </dsp:nvSpPr>
      <dsp:spPr>
        <a:xfrm>
          <a:off x="2490175" y="1707396"/>
          <a:ext cx="4400130" cy="577998"/>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l-GR" sz="1300" kern="1200" dirty="0"/>
            <a:t>Γνώση (</a:t>
          </a:r>
          <a:r>
            <a:rPr lang="en-US" sz="1300" kern="1200" dirty="0"/>
            <a:t>KNOWLEDGE</a:t>
          </a:r>
          <a:r>
            <a:rPr lang="el-GR" sz="1300" kern="1200" dirty="0"/>
            <a:t>)</a:t>
          </a:r>
          <a:r>
            <a:rPr lang="en-US" sz="1300" kern="1200" dirty="0"/>
            <a:t> </a:t>
          </a:r>
          <a:r>
            <a:rPr lang="el-GR" sz="1300" kern="1200" dirty="0"/>
            <a:t>– Οργανωμένη πληροφορία</a:t>
          </a:r>
          <a:endParaRPr lang="en-US" sz="1300" kern="1200" dirty="0"/>
        </a:p>
      </dsp:txBody>
      <dsp:txXfrm>
        <a:off x="2518391" y="1735612"/>
        <a:ext cx="4343698" cy="521566"/>
      </dsp:txXfrm>
    </dsp:sp>
    <dsp:sp modelId="{8ECD5391-A7B0-4234-80E5-D773DB452F1C}">
      <dsp:nvSpPr>
        <dsp:cNvPr id="0" name=""/>
        <dsp:cNvSpPr/>
      </dsp:nvSpPr>
      <dsp:spPr>
        <a:xfrm>
          <a:off x="2490175" y="2357644"/>
          <a:ext cx="4400130" cy="577998"/>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l-GR" sz="1300" kern="1200" dirty="0"/>
            <a:t>Πληροφορία (</a:t>
          </a:r>
          <a:r>
            <a:rPr lang="en-US" sz="1300" kern="1200" dirty="0"/>
            <a:t>INFORMATION</a:t>
          </a:r>
          <a:r>
            <a:rPr lang="el-GR" sz="1300" kern="1200" dirty="0"/>
            <a:t>)</a:t>
          </a:r>
          <a:r>
            <a:rPr lang="en-US" sz="1300" kern="1200" dirty="0"/>
            <a:t> </a:t>
          </a:r>
          <a:r>
            <a:rPr lang="el-GR" sz="1300" kern="1200" dirty="0"/>
            <a:t>– Δεδομένα με δομή ή σε συγκεκριμένο πλαίσιο</a:t>
          </a:r>
          <a:endParaRPr lang="en-US" sz="1300" kern="1200" dirty="0"/>
        </a:p>
      </dsp:txBody>
      <dsp:txXfrm>
        <a:off x="2518391" y="2385860"/>
        <a:ext cx="4343698" cy="521566"/>
      </dsp:txXfrm>
    </dsp:sp>
    <dsp:sp modelId="{8138182E-418E-4E23-92C8-17CF6B3047A4}">
      <dsp:nvSpPr>
        <dsp:cNvPr id="0" name=""/>
        <dsp:cNvSpPr/>
      </dsp:nvSpPr>
      <dsp:spPr>
        <a:xfrm>
          <a:off x="2475511" y="3007892"/>
          <a:ext cx="4429459" cy="577998"/>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l-GR" sz="1300" kern="1200" dirty="0"/>
            <a:t>Δεδομένα (</a:t>
          </a:r>
          <a:r>
            <a:rPr lang="en-US" sz="1300" kern="1200" dirty="0"/>
            <a:t>DATA</a:t>
          </a:r>
          <a:r>
            <a:rPr lang="el-GR" sz="1300" kern="1200" dirty="0"/>
            <a:t>)</a:t>
          </a:r>
          <a:r>
            <a:rPr lang="en-US" sz="1300" kern="1200" dirty="0"/>
            <a:t> </a:t>
          </a:r>
          <a:r>
            <a:rPr lang="el-GR" sz="1300" kern="1200" dirty="0"/>
            <a:t>– Σύμβολα, αριθμοί, γράμματα</a:t>
          </a:r>
          <a:endParaRPr lang="en-US" sz="1300" kern="1200" dirty="0"/>
        </a:p>
      </dsp:txBody>
      <dsp:txXfrm>
        <a:off x="2503727" y="3036108"/>
        <a:ext cx="4373027" cy="521566"/>
      </dsp:txXfrm>
    </dsp:sp>
  </dsp:spTree>
</dsp:drawing>
</file>

<file path=ppt/diagrams/layout1.xml><?xml version="1.0" encoding="utf-8"?>
<dgm:layoutDef xmlns:dgm="http://schemas.openxmlformats.org/drawingml/2006/diagram" xmlns:a="http://schemas.openxmlformats.org/drawingml/2006/main" uniqueId="urn:microsoft.com/office/officeart/2016/7/layout/VerticalHollowActionList">
  <dgm:title val="Vertical Hollow Action List"/>
  <dgm:desc val="Use to show non-sequential or grouped lists of information. Works well with large amounts of text. All text has the same level of emphasis, and direction is not implied."/>
  <dgm:catLst>
    <dgm:cat type="list" pri="5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 modelId="5">
          <dgm:prSet phldr="1"/>
        </dgm:pt>
        <dgm:pt modelId="51">
          <dgm:prSet phldr="1"/>
        </dgm:pt>
      </dgm:ptLst>
      <dgm:cxnLst>
        <dgm:cxn modelId="4" srcId="0" destId="1" srcOrd="0" destOrd="0"/>
        <dgm:cxn modelId="5" srcId="0" destId="2" srcOrd="1" destOrd="0"/>
        <dgm:cxn modelId="6" srcId="0" destId="3" srcOrd="2" destOrd="0"/>
        <dgm:cxn modelId="7" srcId="0" destId="4" srcOrd="3" destOrd="0"/>
        <dgm:cxn modelId="8" srcId="0" destId="5" srcOrd="4" destOrd="0"/>
        <dgm:cxn modelId="13" srcId="1" destId="11" srcOrd="0" destOrd="0"/>
        <dgm:cxn modelId="23" srcId="2" destId="21" srcOrd="0" destOrd="0"/>
        <dgm:cxn modelId="33" srcId="3" destId="31" srcOrd="0" destOrd="0"/>
        <dgm:cxn modelId="43" srcId="4" destId="41" srcOrd="0" destOrd="0"/>
        <dgm:cxn modelId="53" srcId="5" destId="5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6"/>
      <dgm:constr type="primFontSz" for="des" forName="parentText" op="equ" val="28"/>
      <dgm:constr type="primFontSz" for="des" forName="descendantText" refType="primFontSz" refFor="des" refForName="parentText" op="lte" fact="0.82"/>
      <dgm:constr type="primFontSz" for="des" forName="parentText" refType="primFontSz" refFor="des" refForName="descendantText" op="lte" fact="1.25"/>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2"/>
          <dgm:constr type="w" for="ch" forName="descendantText" refType="w" fact="0.8"/>
          <dgm:constr type="h" for="ch" forName="parentText" refType="h"/>
          <dgm:constr type="h" for="ch" forName="descendantText" refType="h" refFor="ch" refForName="parentText"/>
        </dgm:constrLst>
        <dgm:ruleLst/>
        <dgm:layoutNode name="parentText" styleLbl="solidFgAcc1">
          <dgm:varLst>
            <dgm:chMax val="1"/>
            <dgm:bulletEnabled/>
          </dgm:varLst>
          <dgm:alg type="tx"/>
          <dgm:shape xmlns:r="http://schemas.openxmlformats.org/officeDocument/2006/relationships" type="rect" r:blip="" zOrderOff="3">
            <dgm:adjLst/>
          </dgm:shape>
          <dgm:presOf axis="self" ptType="node"/>
          <dgm:constrLst>
            <dgm:constr type="tMarg" refType="h" fact="0.28"/>
            <dgm:constr type="bMarg" refType="h" fact="0.28"/>
            <dgm:constr type="lMarg" refType="w" fact="0.15"/>
            <dgm:constr type="rMarg" refType="w" fact="0.15"/>
          </dgm:constrLst>
          <dgm:ruleLst>
            <dgm:rule type="primFontSz" val="15" fact="NaN" max="NaN"/>
          </dgm:ruleLst>
        </dgm:layoutNode>
        <dgm:layoutNode name="descendantText" styleLbl="alignNode1">
          <dgm:varLst>
            <dgm:bulletEnabled/>
          </dgm:varLst>
          <dgm:alg type="tx">
            <dgm:param type="stBulletLvl" val="0"/>
            <dgm:param type="parTxLTRAlign" val="l"/>
            <dgm:param type="shpTxLTRAlignCh" val="l"/>
            <dgm:param type="parTxRTLAlign" val="r"/>
            <dgm:param type="shpTxRTLAlignCh" val="r"/>
          </dgm:alg>
          <dgm:choose name="Name10">
            <dgm:if name="Name11" func="var" arg="dir" op="equ" val="norm">
              <dgm:shape xmlns:r="http://schemas.openxmlformats.org/officeDocument/2006/relationships" type="rect" r:blip="">
                <dgm:adjLst/>
              </dgm:shape>
            </dgm:if>
            <dgm:else name="Name12">
              <dgm:shape xmlns:r="http://schemas.openxmlformats.org/officeDocument/2006/relationships" type="rect" r:blip="">
                <dgm:adjLst/>
              </dgm:shape>
            </dgm:else>
          </dgm:choose>
          <dgm:presOf axis="des" ptType="node"/>
          <dgm:constrLst>
            <dgm:constr type="primFontSz" val="24"/>
            <dgm:constr type="lMarg" refType="w" fact="0.055"/>
            <dgm:constr type="rMarg" refType="w" fact="0.055"/>
            <dgm:constr type="tMarg" refType="h" fact="0.72"/>
            <dgm:constr type="bMarg" refType="h" fact="0.72"/>
          </dgm:constrLst>
          <dgm:ruleLst>
            <dgm:rule type="primFontSz" val="11" fact="NaN" max="NaN"/>
          </dgm:ruleLst>
        </dgm:layoutNod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C506A66-C717-438E-8008-3E6244634DF6}" type="datetimeFigureOut">
              <a:rPr lang="el-GR" smtClean="0"/>
              <a:t>7/10/2021</a:t>
            </a:fld>
            <a:endParaRPr lang="el-G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l-G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2E2DAD-BA96-466F-857B-5CAC67A70B01}" type="slidenum">
              <a:rPr lang="el-GR" smtClean="0"/>
              <a:t>‹#›</a:t>
            </a:fld>
            <a:endParaRPr lang="el-GR"/>
          </a:p>
        </p:txBody>
      </p:sp>
    </p:spTree>
    <p:extLst>
      <p:ext uri="{BB962C8B-B14F-4D97-AF65-F5344CB8AC3E}">
        <p14:creationId xmlns:p14="http://schemas.microsoft.com/office/powerpoint/2010/main" val="30929956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28663" indent="-279400">
              <a:spcBef>
                <a:spcPct val="30000"/>
              </a:spcBef>
              <a:defRPr sz="1200">
                <a:solidFill>
                  <a:schemeClr val="tx1"/>
                </a:solidFill>
                <a:latin typeface="Arial" panose="020B0604020202020204" pitchFamily="34" charset="0"/>
              </a:defRPr>
            </a:lvl2pPr>
            <a:lvl3pPr marL="1122363" indent="-223838">
              <a:spcBef>
                <a:spcPct val="30000"/>
              </a:spcBef>
              <a:defRPr sz="1200">
                <a:solidFill>
                  <a:schemeClr val="tx1"/>
                </a:solidFill>
                <a:latin typeface="Arial" panose="020B0604020202020204" pitchFamily="34" charset="0"/>
              </a:defRPr>
            </a:lvl3pPr>
            <a:lvl4pPr marL="1570038" indent="-223838">
              <a:spcBef>
                <a:spcPct val="30000"/>
              </a:spcBef>
              <a:defRPr sz="1200">
                <a:solidFill>
                  <a:schemeClr val="tx1"/>
                </a:solidFill>
                <a:latin typeface="Arial" panose="020B0604020202020204" pitchFamily="34" charset="0"/>
              </a:defRPr>
            </a:lvl4pPr>
            <a:lvl5pPr marL="2019300" indent="-223838">
              <a:spcBef>
                <a:spcPct val="30000"/>
              </a:spcBef>
              <a:defRPr sz="1200">
                <a:solidFill>
                  <a:schemeClr val="tx1"/>
                </a:solidFill>
                <a:latin typeface="Arial" panose="020B0604020202020204" pitchFamily="34" charset="0"/>
              </a:defRPr>
            </a:lvl5pPr>
            <a:lvl6pPr marL="2476500" indent="-223838" eaLnBrk="0" fontAlgn="base" hangingPunct="0">
              <a:spcBef>
                <a:spcPct val="30000"/>
              </a:spcBef>
              <a:spcAft>
                <a:spcPct val="0"/>
              </a:spcAft>
              <a:defRPr sz="1200">
                <a:solidFill>
                  <a:schemeClr val="tx1"/>
                </a:solidFill>
                <a:latin typeface="Arial" panose="020B0604020202020204" pitchFamily="34" charset="0"/>
              </a:defRPr>
            </a:lvl6pPr>
            <a:lvl7pPr marL="2933700" indent="-223838" eaLnBrk="0" fontAlgn="base" hangingPunct="0">
              <a:spcBef>
                <a:spcPct val="30000"/>
              </a:spcBef>
              <a:spcAft>
                <a:spcPct val="0"/>
              </a:spcAft>
              <a:defRPr sz="1200">
                <a:solidFill>
                  <a:schemeClr val="tx1"/>
                </a:solidFill>
                <a:latin typeface="Arial" panose="020B0604020202020204" pitchFamily="34" charset="0"/>
              </a:defRPr>
            </a:lvl7pPr>
            <a:lvl8pPr marL="3390900" indent="-223838" eaLnBrk="0" fontAlgn="base" hangingPunct="0">
              <a:spcBef>
                <a:spcPct val="30000"/>
              </a:spcBef>
              <a:spcAft>
                <a:spcPct val="0"/>
              </a:spcAft>
              <a:defRPr sz="1200">
                <a:solidFill>
                  <a:schemeClr val="tx1"/>
                </a:solidFill>
                <a:latin typeface="Arial" panose="020B0604020202020204" pitchFamily="34" charset="0"/>
              </a:defRPr>
            </a:lvl8pPr>
            <a:lvl9pPr marL="3848100" indent="-223838" eaLnBrk="0" fontAlgn="base" hangingPunct="0">
              <a:spcBef>
                <a:spcPct val="30000"/>
              </a:spcBef>
              <a:spcAft>
                <a:spcPct val="0"/>
              </a:spcAft>
              <a:defRPr sz="1200">
                <a:solidFill>
                  <a:schemeClr val="tx1"/>
                </a:solidFill>
                <a:latin typeface="Arial" panose="020B0604020202020204" pitchFamily="34" charset="0"/>
              </a:defRPr>
            </a:lvl9pPr>
          </a:lstStyle>
          <a:p>
            <a:pPr defTabSz="914400">
              <a:spcBef>
                <a:spcPct val="0"/>
              </a:spcBef>
            </a:pPr>
            <a:fld id="{34AA9F1C-DED8-4AD8-A578-8B6D191CB001}" type="slidenum">
              <a:rPr lang="en-US" altLang="el-GR" sz="1300" smtClean="0"/>
              <a:pPr defTabSz="914400">
                <a:spcBef>
                  <a:spcPct val="0"/>
                </a:spcBef>
              </a:pPr>
              <a:t>14</a:t>
            </a:fld>
            <a:endParaRPr lang="en-US" altLang="el-GR" sz="1300"/>
          </a:p>
        </p:txBody>
      </p:sp>
      <p:sp>
        <p:nvSpPr>
          <p:cNvPr id="8195" name="Rectangle 2"/>
          <p:cNvSpPr>
            <a:spLocks noGrp="1" noRot="1" noChangeAspect="1" noChangeArrowheads="1" noTextEdit="1"/>
          </p:cNvSpPr>
          <p:nvPr>
            <p:ph type="sldImg"/>
          </p:nvPr>
        </p:nvSpPr>
        <p:spPr>
          <a:xfrm>
            <a:off x="385763" y="687388"/>
            <a:ext cx="6091237" cy="3427412"/>
          </a:xfrm>
          <a:ln/>
        </p:spPr>
      </p:sp>
      <p:sp>
        <p:nvSpPr>
          <p:cNvPr id="8196"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76" tIns="44937" rIns="89876" bIns="44937"/>
          <a:lstStyle/>
          <a:p>
            <a:pPr eaLnBrk="1" hangingPunct="1"/>
            <a:endParaRPr lang="el-GR" altLang="el-GR">
              <a:latin typeface="Arial" panose="020B0604020202020204" pitchFamily="34" charset="0"/>
            </a:endParaRPr>
          </a:p>
        </p:txBody>
      </p:sp>
    </p:spTree>
    <p:extLst>
      <p:ext uri="{BB962C8B-B14F-4D97-AF65-F5344CB8AC3E}">
        <p14:creationId xmlns:p14="http://schemas.microsoft.com/office/powerpoint/2010/main" val="18207324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28663" indent="-279400">
              <a:spcBef>
                <a:spcPct val="30000"/>
              </a:spcBef>
              <a:defRPr sz="1200">
                <a:solidFill>
                  <a:schemeClr val="tx1"/>
                </a:solidFill>
                <a:latin typeface="Arial" panose="020B0604020202020204" pitchFamily="34" charset="0"/>
              </a:defRPr>
            </a:lvl2pPr>
            <a:lvl3pPr marL="1122363" indent="-223838">
              <a:spcBef>
                <a:spcPct val="30000"/>
              </a:spcBef>
              <a:defRPr sz="1200">
                <a:solidFill>
                  <a:schemeClr val="tx1"/>
                </a:solidFill>
                <a:latin typeface="Arial" panose="020B0604020202020204" pitchFamily="34" charset="0"/>
              </a:defRPr>
            </a:lvl3pPr>
            <a:lvl4pPr marL="1570038" indent="-223838">
              <a:spcBef>
                <a:spcPct val="30000"/>
              </a:spcBef>
              <a:defRPr sz="1200">
                <a:solidFill>
                  <a:schemeClr val="tx1"/>
                </a:solidFill>
                <a:latin typeface="Arial" panose="020B0604020202020204" pitchFamily="34" charset="0"/>
              </a:defRPr>
            </a:lvl4pPr>
            <a:lvl5pPr marL="2019300" indent="-223838">
              <a:spcBef>
                <a:spcPct val="30000"/>
              </a:spcBef>
              <a:defRPr sz="1200">
                <a:solidFill>
                  <a:schemeClr val="tx1"/>
                </a:solidFill>
                <a:latin typeface="Arial" panose="020B0604020202020204" pitchFamily="34" charset="0"/>
              </a:defRPr>
            </a:lvl5pPr>
            <a:lvl6pPr marL="2476500" indent="-223838" eaLnBrk="0" fontAlgn="base" hangingPunct="0">
              <a:spcBef>
                <a:spcPct val="30000"/>
              </a:spcBef>
              <a:spcAft>
                <a:spcPct val="0"/>
              </a:spcAft>
              <a:defRPr sz="1200">
                <a:solidFill>
                  <a:schemeClr val="tx1"/>
                </a:solidFill>
                <a:latin typeface="Arial" panose="020B0604020202020204" pitchFamily="34" charset="0"/>
              </a:defRPr>
            </a:lvl6pPr>
            <a:lvl7pPr marL="2933700" indent="-223838" eaLnBrk="0" fontAlgn="base" hangingPunct="0">
              <a:spcBef>
                <a:spcPct val="30000"/>
              </a:spcBef>
              <a:spcAft>
                <a:spcPct val="0"/>
              </a:spcAft>
              <a:defRPr sz="1200">
                <a:solidFill>
                  <a:schemeClr val="tx1"/>
                </a:solidFill>
                <a:latin typeface="Arial" panose="020B0604020202020204" pitchFamily="34" charset="0"/>
              </a:defRPr>
            </a:lvl7pPr>
            <a:lvl8pPr marL="3390900" indent="-223838" eaLnBrk="0" fontAlgn="base" hangingPunct="0">
              <a:spcBef>
                <a:spcPct val="30000"/>
              </a:spcBef>
              <a:spcAft>
                <a:spcPct val="0"/>
              </a:spcAft>
              <a:defRPr sz="1200">
                <a:solidFill>
                  <a:schemeClr val="tx1"/>
                </a:solidFill>
                <a:latin typeface="Arial" panose="020B0604020202020204" pitchFamily="34" charset="0"/>
              </a:defRPr>
            </a:lvl8pPr>
            <a:lvl9pPr marL="3848100" indent="-223838" eaLnBrk="0" fontAlgn="base" hangingPunct="0">
              <a:spcBef>
                <a:spcPct val="30000"/>
              </a:spcBef>
              <a:spcAft>
                <a:spcPct val="0"/>
              </a:spcAft>
              <a:defRPr sz="1200">
                <a:solidFill>
                  <a:schemeClr val="tx1"/>
                </a:solidFill>
                <a:latin typeface="Arial" panose="020B0604020202020204" pitchFamily="34" charset="0"/>
              </a:defRPr>
            </a:lvl9pPr>
          </a:lstStyle>
          <a:p>
            <a:pPr defTabSz="914400">
              <a:spcBef>
                <a:spcPct val="0"/>
              </a:spcBef>
            </a:pPr>
            <a:fld id="{A3D7E257-5582-43F9-BCEE-90E3E6874B1D}" type="slidenum">
              <a:rPr lang="en-US" altLang="el-GR" sz="1300" smtClean="0"/>
              <a:pPr defTabSz="914400">
                <a:spcBef>
                  <a:spcPct val="0"/>
                </a:spcBef>
              </a:pPr>
              <a:t>17</a:t>
            </a:fld>
            <a:endParaRPr lang="en-US" altLang="el-GR" sz="1300"/>
          </a:p>
        </p:txBody>
      </p:sp>
      <p:sp>
        <p:nvSpPr>
          <p:cNvPr id="10243" name="Rectangle 2"/>
          <p:cNvSpPr>
            <a:spLocks noGrp="1" noRot="1" noChangeAspect="1" noChangeArrowheads="1" noTextEdit="1"/>
          </p:cNvSpPr>
          <p:nvPr>
            <p:ph type="sldImg"/>
          </p:nvPr>
        </p:nvSpPr>
        <p:spPr>
          <a:xfrm>
            <a:off x="385763" y="687388"/>
            <a:ext cx="6091237" cy="3427412"/>
          </a:xfrm>
          <a:ln/>
        </p:spPr>
      </p:sp>
      <p:sp>
        <p:nvSpPr>
          <p:cNvPr id="10244"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76" tIns="44937" rIns="89876" bIns="44937"/>
          <a:lstStyle/>
          <a:p>
            <a:pPr eaLnBrk="1" hangingPunct="1"/>
            <a:endParaRPr lang="el-GR" altLang="el-GR">
              <a:latin typeface="Arial" panose="020B0604020202020204" pitchFamily="34" charset="0"/>
            </a:endParaRPr>
          </a:p>
        </p:txBody>
      </p:sp>
    </p:spTree>
    <p:extLst>
      <p:ext uri="{BB962C8B-B14F-4D97-AF65-F5344CB8AC3E}">
        <p14:creationId xmlns:p14="http://schemas.microsoft.com/office/powerpoint/2010/main" val="38991845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28663" indent="-279400">
              <a:spcBef>
                <a:spcPct val="30000"/>
              </a:spcBef>
              <a:defRPr sz="1200">
                <a:solidFill>
                  <a:schemeClr val="tx1"/>
                </a:solidFill>
                <a:latin typeface="Arial" panose="020B0604020202020204" pitchFamily="34" charset="0"/>
              </a:defRPr>
            </a:lvl2pPr>
            <a:lvl3pPr marL="1122363" indent="-223838">
              <a:spcBef>
                <a:spcPct val="30000"/>
              </a:spcBef>
              <a:defRPr sz="1200">
                <a:solidFill>
                  <a:schemeClr val="tx1"/>
                </a:solidFill>
                <a:latin typeface="Arial" panose="020B0604020202020204" pitchFamily="34" charset="0"/>
              </a:defRPr>
            </a:lvl3pPr>
            <a:lvl4pPr marL="1570038" indent="-223838">
              <a:spcBef>
                <a:spcPct val="30000"/>
              </a:spcBef>
              <a:defRPr sz="1200">
                <a:solidFill>
                  <a:schemeClr val="tx1"/>
                </a:solidFill>
                <a:latin typeface="Arial" panose="020B0604020202020204" pitchFamily="34" charset="0"/>
              </a:defRPr>
            </a:lvl4pPr>
            <a:lvl5pPr marL="2019300" indent="-223838">
              <a:spcBef>
                <a:spcPct val="30000"/>
              </a:spcBef>
              <a:defRPr sz="1200">
                <a:solidFill>
                  <a:schemeClr val="tx1"/>
                </a:solidFill>
                <a:latin typeface="Arial" panose="020B0604020202020204" pitchFamily="34" charset="0"/>
              </a:defRPr>
            </a:lvl5pPr>
            <a:lvl6pPr marL="2476500" indent="-223838" eaLnBrk="0" fontAlgn="base" hangingPunct="0">
              <a:spcBef>
                <a:spcPct val="30000"/>
              </a:spcBef>
              <a:spcAft>
                <a:spcPct val="0"/>
              </a:spcAft>
              <a:defRPr sz="1200">
                <a:solidFill>
                  <a:schemeClr val="tx1"/>
                </a:solidFill>
                <a:latin typeface="Arial" panose="020B0604020202020204" pitchFamily="34" charset="0"/>
              </a:defRPr>
            </a:lvl6pPr>
            <a:lvl7pPr marL="2933700" indent="-223838" eaLnBrk="0" fontAlgn="base" hangingPunct="0">
              <a:spcBef>
                <a:spcPct val="30000"/>
              </a:spcBef>
              <a:spcAft>
                <a:spcPct val="0"/>
              </a:spcAft>
              <a:defRPr sz="1200">
                <a:solidFill>
                  <a:schemeClr val="tx1"/>
                </a:solidFill>
                <a:latin typeface="Arial" panose="020B0604020202020204" pitchFamily="34" charset="0"/>
              </a:defRPr>
            </a:lvl7pPr>
            <a:lvl8pPr marL="3390900" indent="-223838" eaLnBrk="0" fontAlgn="base" hangingPunct="0">
              <a:spcBef>
                <a:spcPct val="30000"/>
              </a:spcBef>
              <a:spcAft>
                <a:spcPct val="0"/>
              </a:spcAft>
              <a:defRPr sz="1200">
                <a:solidFill>
                  <a:schemeClr val="tx1"/>
                </a:solidFill>
                <a:latin typeface="Arial" panose="020B0604020202020204" pitchFamily="34" charset="0"/>
              </a:defRPr>
            </a:lvl8pPr>
            <a:lvl9pPr marL="3848100" indent="-223838" eaLnBrk="0" fontAlgn="base" hangingPunct="0">
              <a:spcBef>
                <a:spcPct val="30000"/>
              </a:spcBef>
              <a:spcAft>
                <a:spcPct val="0"/>
              </a:spcAft>
              <a:defRPr sz="1200">
                <a:solidFill>
                  <a:schemeClr val="tx1"/>
                </a:solidFill>
                <a:latin typeface="Arial" panose="020B0604020202020204" pitchFamily="34" charset="0"/>
              </a:defRPr>
            </a:lvl9pPr>
          </a:lstStyle>
          <a:p>
            <a:pPr defTabSz="914400">
              <a:spcBef>
                <a:spcPct val="0"/>
              </a:spcBef>
            </a:pPr>
            <a:fld id="{16FC0C90-6055-44F8-A49C-8E3F79BEC95C}" type="slidenum">
              <a:rPr lang="en-US" altLang="el-GR" sz="1300" smtClean="0"/>
              <a:pPr defTabSz="914400">
                <a:spcBef>
                  <a:spcPct val="0"/>
                </a:spcBef>
              </a:pPr>
              <a:t>23</a:t>
            </a:fld>
            <a:endParaRPr lang="en-US" altLang="el-GR" sz="1300"/>
          </a:p>
        </p:txBody>
      </p:sp>
      <p:sp>
        <p:nvSpPr>
          <p:cNvPr id="19459" name="Rectangle 2"/>
          <p:cNvSpPr>
            <a:spLocks noGrp="1" noRot="1" noChangeAspect="1" noChangeArrowheads="1" noTextEdit="1"/>
          </p:cNvSpPr>
          <p:nvPr>
            <p:ph type="sldImg"/>
          </p:nvPr>
        </p:nvSpPr>
        <p:spPr>
          <a:xfrm>
            <a:off x="387350" y="687388"/>
            <a:ext cx="6091238" cy="3427412"/>
          </a:xfrm>
          <a:ln/>
        </p:spPr>
      </p:sp>
      <p:sp>
        <p:nvSpPr>
          <p:cNvPr id="19460"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68" tIns="44934" rIns="89868" bIns="44934"/>
          <a:lstStyle/>
          <a:p>
            <a:pPr eaLnBrk="1" hangingPunct="1"/>
            <a:endParaRPr lang="en-US" altLang="el-GR" dirty="0">
              <a:latin typeface="Arial" panose="020B0604020202020204" pitchFamily="34" charset="0"/>
            </a:endParaRPr>
          </a:p>
        </p:txBody>
      </p:sp>
    </p:spTree>
    <p:extLst>
      <p:ext uri="{BB962C8B-B14F-4D97-AF65-F5344CB8AC3E}">
        <p14:creationId xmlns:p14="http://schemas.microsoft.com/office/powerpoint/2010/main" val="27554739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DD256-A06D-4E82-9F7E-9DC57A6C5EA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CDC351A-F5D0-42AF-857E-84071A8325E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6896E63-C113-4C99-B441-A2FC78B4C8A8}"/>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5" name="Footer Placeholder 4">
            <a:extLst>
              <a:ext uri="{FF2B5EF4-FFF2-40B4-BE49-F238E27FC236}">
                <a16:creationId xmlns:a16="http://schemas.microsoft.com/office/drawing/2014/main" id="{B307857B-62B1-49E5-A23C-3039216CCFAF}"/>
              </a:ext>
            </a:extLst>
          </p:cNvPr>
          <p:cNvSpPr>
            <a:spLocks noGrp="1"/>
          </p:cNvSpPr>
          <p:nvPr>
            <p:ph type="ftr" sz="quarter" idx="11"/>
          </p:nvPr>
        </p:nvSpPr>
        <p:spPr/>
        <p:txBody>
          <a:bodyPr/>
          <a:lstStyle/>
          <a:p>
            <a:endParaRPr lang="el-GR"/>
          </a:p>
        </p:txBody>
      </p:sp>
      <p:sp>
        <p:nvSpPr>
          <p:cNvPr id="6" name="Slide Number Placeholder 5">
            <a:extLst>
              <a:ext uri="{FF2B5EF4-FFF2-40B4-BE49-F238E27FC236}">
                <a16:creationId xmlns:a16="http://schemas.microsoft.com/office/drawing/2014/main" id="{1D169E83-3FBB-4F34-B42C-07653B9CA281}"/>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2892090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783817-FACF-4744-A2C5-206BAF503CF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4198069-69EA-4889-82EB-1BE516DD505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131BC74-B401-4B76-A599-D123EF3DAD0E}"/>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5" name="Footer Placeholder 4">
            <a:extLst>
              <a:ext uri="{FF2B5EF4-FFF2-40B4-BE49-F238E27FC236}">
                <a16:creationId xmlns:a16="http://schemas.microsoft.com/office/drawing/2014/main" id="{21D57AC9-22B2-4A2D-BBDB-D32C4A2A7321}"/>
              </a:ext>
            </a:extLst>
          </p:cNvPr>
          <p:cNvSpPr>
            <a:spLocks noGrp="1"/>
          </p:cNvSpPr>
          <p:nvPr>
            <p:ph type="ftr" sz="quarter" idx="11"/>
          </p:nvPr>
        </p:nvSpPr>
        <p:spPr/>
        <p:txBody>
          <a:bodyPr/>
          <a:lstStyle/>
          <a:p>
            <a:endParaRPr lang="el-GR"/>
          </a:p>
        </p:txBody>
      </p:sp>
      <p:sp>
        <p:nvSpPr>
          <p:cNvPr id="6" name="Slide Number Placeholder 5">
            <a:extLst>
              <a:ext uri="{FF2B5EF4-FFF2-40B4-BE49-F238E27FC236}">
                <a16:creationId xmlns:a16="http://schemas.microsoft.com/office/drawing/2014/main" id="{B26891B4-2C16-4E8A-983F-46E500995FBA}"/>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36793720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7541D2B-898F-4B88-80DF-C7AD2046E81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C0A3616-0C7D-4F73-9432-CF86149EA72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24A1AD0-5AA4-4926-8C57-196E940554DB}"/>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5" name="Footer Placeholder 4">
            <a:extLst>
              <a:ext uri="{FF2B5EF4-FFF2-40B4-BE49-F238E27FC236}">
                <a16:creationId xmlns:a16="http://schemas.microsoft.com/office/drawing/2014/main" id="{AC3EB6CB-509F-4603-A80A-35F464FF197D}"/>
              </a:ext>
            </a:extLst>
          </p:cNvPr>
          <p:cNvSpPr>
            <a:spLocks noGrp="1"/>
          </p:cNvSpPr>
          <p:nvPr>
            <p:ph type="ftr" sz="quarter" idx="11"/>
          </p:nvPr>
        </p:nvSpPr>
        <p:spPr/>
        <p:txBody>
          <a:bodyPr/>
          <a:lstStyle/>
          <a:p>
            <a:endParaRPr lang="el-GR"/>
          </a:p>
        </p:txBody>
      </p:sp>
      <p:sp>
        <p:nvSpPr>
          <p:cNvPr id="6" name="Slide Number Placeholder 5">
            <a:extLst>
              <a:ext uri="{FF2B5EF4-FFF2-40B4-BE49-F238E27FC236}">
                <a16:creationId xmlns:a16="http://schemas.microsoft.com/office/drawing/2014/main" id="{A9CB5CAD-02BF-47EC-9632-D16CA13581F1}"/>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28573940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F40491-656E-4610-803A-A1D6B2688F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AAD7D5F-D130-4D97-893B-6DAF957FBB2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68FF33-C263-4DA4-8130-1EA44565F2B8}"/>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5" name="Footer Placeholder 4">
            <a:extLst>
              <a:ext uri="{FF2B5EF4-FFF2-40B4-BE49-F238E27FC236}">
                <a16:creationId xmlns:a16="http://schemas.microsoft.com/office/drawing/2014/main" id="{14FB95FC-A9FD-4A69-BE71-A27B596D6C8D}"/>
              </a:ext>
            </a:extLst>
          </p:cNvPr>
          <p:cNvSpPr>
            <a:spLocks noGrp="1"/>
          </p:cNvSpPr>
          <p:nvPr>
            <p:ph type="ftr" sz="quarter" idx="11"/>
          </p:nvPr>
        </p:nvSpPr>
        <p:spPr/>
        <p:txBody>
          <a:bodyPr/>
          <a:lstStyle/>
          <a:p>
            <a:endParaRPr lang="el-GR"/>
          </a:p>
        </p:txBody>
      </p:sp>
      <p:sp>
        <p:nvSpPr>
          <p:cNvPr id="6" name="Slide Number Placeholder 5">
            <a:extLst>
              <a:ext uri="{FF2B5EF4-FFF2-40B4-BE49-F238E27FC236}">
                <a16:creationId xmlns:a16="http://schemas.microsoft.com/office/drawing/2014/main" id="{DE6CE8BC-FE8E-47C5-A10F-9C144C873971}"/>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28229361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211D2-1484-4A35-BFC0-56E373FF986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336AA7D-7B09-436F-9A7B-4F0A4A22AD1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538497C-836F-43F7-9751-1C66C433B83C}"/>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5" name="Footer Placeholder 4">
            <a:extLst>
              <a:ext uri="{FF2B5EF4-FFF2-40B4-BE49-F238E27FC236}">
                <a16:creationId xmlns:a16="http://schemas.microsoft.com/office/drawing/2014/main" id="{A654DAD1-0C9C-4ADF-B1FE-88909ADFBA9A}"/>
              </a:ext>
            </a:extLst>
          </p:cNvPr>
          <p:cNvSpPr>
            <a:spLocks noGrp="1"/>
          </p:cNvSpPr>
          <p:nvPr>
            <p:ph type="ftr" sz="quarter" idx="11"/>
          </p:nvPr>
        </p:nvSpPr>
        <p:spPr/>
        <p:txBody>
          <a:bodyPr/>
          <a:lstStyle/>
          <a:p>
            <a:endParaRPr lang="el-GR"/>
          </a:p>
        </p:txBody>
      </p:sp>
      <p:sp>
        <p:nvSpPr>
          <p:cNvPr id="6" name="Slide Number Placeholder 5">
            <a:extLst>
              <a:ext uri="{FF2B5EF4-FFF2-40B4-BE49-F238E27FC236}">
                <a16:creationId xmlns:a16="http://schemas.microsoft.com/office/drawing/2014/main" id="{184F7C2D-4E44-40AC-AD84-370D73D7B524}"/>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31139505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AF5DF3-E6D0-45D6-AAD0-7F6D92808EB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AA5420-A248-4AF7-8DA4-B9C356E8FFA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2F7F573-2B99-46D3-8B7B-70DD1C293D1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8C4E3B0-4491-4766-956C-F431F7CA32EC}"/>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6" name="Footer Placeholder 5">
            <a:extLst>
              <a:ext uri="{FF2B5EF4-FFF2-40B4-BE49-F238E27FC236}">
                <a16:creationId xmlns:a16="http://schemas.microsoft.com/office/drawing/2014/main" id="{82793908-34D8-4FCD-8422-3B53F518A967}"/>
              </a:ext>
            </a:extLst>
          </p:cNvPr>
          <p:cNvSpPr>
            <a:spLocks noGrp="1"/>
          </p:cNvSpPr>
          <p:nvPr>
            <p:ph type="ftr" sz="quarter" idx="11"/>
          </p:nvPr>
        </p:nvSpPr>
        <p:spPr/>
        <p:txBody>
          <a:bodyPr/>
          <a:lstStyle/>
          <a:p>
            <a:endParaRPr lang="el-GR"/>
          </a:p>
        </p:txBody>
      </p:sp>
      <p:sp>
        <p:nvSpPr>
          <p:cNvPr id="7" name="Slide Number Placeholder 6">
            <a:extLst>
              <a:ext uri="{FF2B5EF4-FFF2-40B4-BE49-F238E27FC236}">
                <a16:creationId xmlns:a16="http://schemas.microsoft.com/office/drawing/2014/main" id="{AEC24B36-D642-4031-B9A1-2B878B3BC132}"/>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33256812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CAE793-778E-4651-BA3A-EAF96DA5FB6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3CED86A-A36B-455C-84A0-C0E1D664DFF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CB43F17-CE36-44F9-89EE-07768A31AFA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D01A740-5AB5-43FE-841E-E98EBE35950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CBC1316-FBA3-41F5-92DD-B388BCF4295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7581F83-630A-44D8-9000-C23EC36D21B1}"/>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8" name="Footer Placeholder 7">
            <a:extLst>
              <a:ext uri="{FF2B5EF4-FFF2-40B4-BE49-F238E27FC236}">
                <a16:creationId xmlns:a16="http://schemas.microsoft.com/office/drawing/2014/main" id="{9D436F4F-BA73-42B3-9556-DD45DAB11868}"/>
              </a:ext>
            </a:extLst>
          </p:cNvPr>
          <p:cNvSpPr>
            <a:spLocks noGrp="1"/>
          </p:cNvSpPr>
          <p:nvPr>
            <p:ph type="ftr" sz="quarter" idx="11"/>
          </p:nvPr>
        </p:nvSpPr>
        <p:spPr/>
        <p:txBody>
          <a:bodyPr/>
          <a:lstStyle/>
          <a:p>
            <a:endParaRPr lang="el-GR"/>
          </a:p>
        </p:txBody>
      </p:sp>
      <p:sp>
        <p:nvSpPr>
          <p:cNvPr id="9" name="Slide Number Placeholder 8">
            <a:extLst>
              <a:ext uri="{FF2B5EF4-FFF2-40B4-BE49-F238E27FC236}">
                <a16:creationId xmlns:a16="http://schemas.microsoft.com/office/drawing/2014/main" id="{2F9CFCA1-9497-4B51-ABB6-4D7AD1E61BA9}"/>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7366911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674986-C1CE-4DFE-9D23-9A40DE329B1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4F0298C-8BF0-44F8-9703-A686249FAC6A}"/>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4" name="Footer Placeholder 3">
            <a:extLst>
              <a:ext uri="{FF2B5EF4-FFF2-40B4-BE49-F238E27FC236}">
                <a16:creationId xmlns:a16="http://schemas.microsoft.com/office/drawing/2014/main" id="{7F5FFD2D-75F0-444F-8C2F-93F1C5BC4AC4}"/>
              </a:ext>
            </a:extLst>
          </p:cNvPr>
          <p:cNvSpPr>
            <a:spLocks noGrp="1"/>
          </p:cNvSpPr>
          <p:nvPr>
            <p:ph type="ftr" sz="quarter" idx="11"/>
          </p:nvPr>
        </p:nvSpPr>
        <p:spPr/>
        <p:txBody>
          <a:bodyPr/>
          <a:lstStyle/>
          <a:p>
            <a:endParaRPr lang="el-GR"/>
          </a:p>
        </p:txBody>
      </p:sp>
      <p:sp>
        <p:nvSpPr>
          <p:cNvPr id="5" name="Slide Number Placeholder 4">
            <a:extLst>
              <a:ext uri="{FF2B5EF4-FFF2-40B4-BE49-F238E27FC236}">
                <a16:creationId xmlns:a16="http://schemas.microsoft.com/office/drawing/2014/main" id="{85D57599-D50A-4C0B-A634-97B979876C90}"/>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263923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5284AAF-F404-49AD-9B32-8051372A02F8}"/>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3" name="Footer Placeholder 2">
            <a:extLst>
              <a:ext uri="{FF2B5EF4-FFF2-40B4-BE49-F238E27FC236}">
                <a16:creationId xmlns:a16="http://schemas.microsoft.com/office/drawing/2014/main" id="{CD153CD3-B365-4EB3-8DD7-BBA45404A4EE}"/>
              </a:ext>
            </a:extLst>
          </p:cNvPr>
          <p:cNvSpPr>
            <a:spLocks noGrp="1"/>
          </p:cNvSpPr>
          <p:nvPr>
            <p:ph type="ftr" sz="quarter" idx="11"/>
          </p:nvPr>
        </p:nvSpPr>
        <p:spPr/>
        <p:txBody>
          <a:bodyPr/>
          <a:lstStyle/>
          <a:p>
            <a:endParaRPr lang="el-GR"/>
          </a:p>
        </p:txBody>
      </p:sp>
      <p:sp>
        <p:nvSpPr>
          <p:cNvPr id="4" name="Slide Number Placeholder 3">
            <a:extLst>
              <a:ext uri="{FF2B5EF4-FFF2-40B4-BE49-F238E27FC236}">
                <a16:creationId xmlns:a16="http://schemas.microsoft.com/office/drawing/2014/main" id="{ED4FAC74-5DB6-4CEE-BD15-61123673E7C2}"/>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10792975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C826BC-A992-4E92-8320-4DF35939908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B9771FB-938E-4882-8DC9-80E9B6D5BFA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DDC7171-8C84-4E74-97DE-CA31CA0581D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9E296DB-6F87-4D52-BA4C-56A8316FFEA1}"/>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6" name="Footer Placeholder 5">
            <a:extLst>
              <a:ext uri="{FF2B5EF4-FFF2-40B4-BE49-F238E27FC236}">
                <a16:creationId xmlns:a16="http://schemas.microsoft.com/office/drawing/2014/main" id="{CB0C8549-1866-4C84-B17D-3CC6B89B85DA}"/>
              </a:ext>
            </a:extLst>
          </p:cNvPr>
          <p:cNvSpPr>
            <a:spLocks noGrp="1"/>
          </p:cNvSpPr>
          <p:nvPr>
            <p:ph type="ftr" sz="quarter" idx="11"/>
          </p:nvPr>
        </p:nvSpPr>
        <p:spPr/>
        <p:txBody>
          <a:bodyPr/>
          <a:lstStyle/>
          <a:p>
            <a:endParaRPr lang="el-GR"/>
          </a:p>
        </p:txBody>
      </p:sp>
      <p:sp>
        <p:nvSpPr>
          <p:cNvPr id="7" name="Slide Number Placeholder 6">
            <a:extLst>
              <a:ext uri="{FF2B5EF4-FFF2-40B4-BE49-F238E27FC236}">
                <a16:creationId xmlns:a16="http://schemas.microsoft.com/office/drawing/2014/main" id="{46161856-8531-43FD-BFAF-47EB1A369479}"/>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22977387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3395D-59CB-4EC1-B4D7-A0AAE05AEA5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FBBBE2B-243D-47AB-A19F-179F9BACFD9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A7C22BF-5A79-410D-B93C-955B214087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53059D5-4AC6-49AD-B793-DF0082D46EC7}"/>
              </a:ext>
            </a:extLst>
          </p:cNvPr>
          <p:cNvSpPr>
            <a:spLocks noGrp="1"/>
          </p:cNvSpPr>
          <p:nvPr>
            <p:ph type="dt" sz="half" idx="10"/>
          </p:nvPr>
        </p:nvSpPr>
        <p:spPr/>
        <p:txBody>
          <a:bodyPr/>
          <a:lstStyle/>
          <a:p>
            <a:fld id="{1C93A290-776C-42D2-ADD7-D0FDB7F7A49E}" type="datetimeFigureOut">
              <a:rPr lang="el-GR" smtClean="0"/>
              <a:t>7/10/2021</a:t>
            </a:fld>
            <a:endParaRPr lang="el-GR"/>
          </a:p>
        </p:txBody>
      </p:sp>
      <p:sp>
        <p:nvSpPr>
          <p:cNvPr id="6" name="Footer Placeholder 5">
            <a:extLst>
              <a:ext uri="{FF2B5EF4-FFF2-40B4-BE49-F238E27FC236}">
                <a16:creationId xmlns:a16="http://schemas.microsoft.com/office/drawing/2014/main" id="{23191A44-C720-4F7D-8FFF-BAC8076BE72A}"/>
              </a:ext>
            </a:extLst>
          </p:cNvPr>
          <p:cNvSpPr>
            <a:spLocks noGrp="1"/>
          </p:cNvSpPr>
          <p:nvPr>
            <p:ph type="ftr" sz="quarter" idx="11"/>
          </p:nvPr>
        </p:nvSpPr>
        <p:spPr/>
        <p:txBody>
          <a:bodyPr/>
          <a:lstStyle/>
          <a:p>
            <a:endParaRPr lang="el-GR"/>
          </a:p>
        </p:txBody>
      </p:sp>
      <p:sp>
        <p:nvSpPr>
          <p:cNvPr id="7" name="Slide Number Placeholder 6">
            <a:extLst>
              <a:ext uri="{FF2B5EF4-FFF2-40B4-BE49-F238E27FC236}">
                <a16:creationId xmlns:a16="http://schemas.microsoft.com/office/drawing/2014/main" id="{72413B64-3E77-40AA-B19B-B8533C9C7703}"/>
              </a:ext>
            </a:extLst>
          </p:cNvPr>
          <p:cNvSpPr>
            <a:spLocks noGrp="1"/>
          </p:cNvSpPr>
          <p:nvPr>
            <p:ph type="sldNum" sz="quarter" idx="12"/>
          </p:nvPr>
        </p:nvSpPr>
        <p:spPr/>
        <p:txBody>
          <a:bodyPr/>
          <a:lstStyle/>
          <a:p>
            <a:fld id="{7FBBEA55-E012-4A89-95B4-51F35BFC1AFF}" type="slidenum">
              <a:rPr lang="el-GR" smtClean="0"/>
              <a:t>‹#›</a:t>
            </a:fld>
            <a:endParaRPr lang="el-GR"/>
          </a:p>
        </p:txBody>
      </p:sp>
    </p:spTree>
    <p:extLst>
      <p:ext uri="{BB962C8B-B14F-4D97-AF65-F5344CB8AC3E}">
        <p14:creationId xmlns:p14="http://schemas.microsoft.com/office/powerpoint/2010/main" val="4074104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9DC2430-328D-49A5-8B29-1F320CAA623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2759E3F-CF35-440D-AD50-CD720122B8C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B4914C2-EE75-4500-8B28-C2701EE9811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C93A290-776C-42D2-ADD7-D0FDB7F7A49E}" type="datetimeFigureOut">
              <a:rPr lang="el-GR" smtClean="0"/>
              <a:t>7/10/2021</a:t>
            </a:fld>
            <a:endParaRPr lang="el-GR"/>
          </a:p>
        </p:txBody>
      </p:sp>
      <p:sp>
        <p:nvSpPr>
          <p:cNvPr id="5" name="Footer Placeholder 4">
            <a:extLst>
              <a:ext uri="{FF2B5EF4-FFF2-40B4-BE49-F238E27FC236}">
                <a16:creationId xmlns:a16="http://schemas.microsoft.com/office/drawing/2014/main" id="{FDD0561C-2C1E-4CD5-B053-AED943BD908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Slide Number Placeholder 5">
            <a:extLst>
              <a:ext uri="{FF2B5EF4-FFF2-40B4-BE49-F238E27FC236}">
                <a16:creationId xmlns:a16="http://schemas.microsoft.com/office/drawing/2014/main" id="{921CD367-518A-4839-92B9-3A414CB159F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BBEA55-E012-4A89-95B4-51F35BFC1AFF}" type="slidenum">
              <a:rPr lang="el-GR" smtClean="0"/>
              <a:t>‹#›</a:t>
            </a:fld>
            <a:endParaRPr lang="el-GR"/>
          </a:p>
        </p:txBody>
      </p:sp>
    </p:spTree>
    <p:extLst>
      <p:ext uri="{BB962C8B-B14F-4D97-AF65-F5344CB8AC3E}">
        <p14:creationId xmlns:p14="http://schemas.microsoft.com/office/powerpoint/2010/main" val="31560283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repousi@aueb.gr" TargetMode="Externa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hyperlink" Target="https://www.theregister.co.uk/2006/08/15/beer_diapers"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86197D16-FE75-4A0E-A0C9-28C0F04A43D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557022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FA8FCEC6-4B30-4FF2-8B32-504BEAEA3A16}"/>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rcRect t="45716" b="9820"/>
          <a:stretch>
            <a:fillRect/>
          </a:stretch>
        </p:blipFill>
        <p:spPr>
          <a:xfrm>
            <a:off x="0" y="3808676"/>
            <a:ext cx="12192000" cy="3049325"/>
          </a:xfrm>
          <a:custGeom>
            <a:avLst/>
            <a:gdLst>
              <a:gd name="connsiteX0" fmla="*/ 0 w 12192000"/>
              <a:gd name="connsiteY0" fmla="*/ 0 h 3049325"/>
              <a:gd name="connsiteX1" fmla="*/ 12192000 w 12192000"/>
              <a:gd name="connsiteY1" fmla="*/ 0 h 3049325"/>
              <a:gd name="connsiteX2" fmla="*/ 12192000 w 12192000"/>
              <a:gd name="connsiteY2" fmla="*/ 3049325 h 3049325"/>
              <a:gd name="connsiteX3" fmla="*/ 0 w 12192000"/>
              <a:gd name="connsiteY3" fmla="*/ 3049325 h 3049325"/>
            </a:gdLst>
            <a:ahLst/>
            <a:cxnLst>
              <a:cxn ang="0">
                <a:pos x="connsiteX0" y="connsiteY0"/>
              </a:cxn>
              <a:cxn ang="0">
                <a:pos x="connsiteX1" y="connsiteY1"/>
              </a:cxn>
              <a:cxn ang="0">
                <a:pos x="connsiteX2" y="connsiteY2"/>
              </a:cxn>
              <a:cxn ang="0">
                <a:pos x="connsiteX3" y="connsiteY3"/>
              </a:cxn>
            </a:cxnLst>
            <a:rect l="l" t="t" r="r" b="b"/>
            <a:pathLst>
              <a:path w="12192000" h="3049325">
                <a:moveTo>
                  <a:pt x="0" y="0"/>
                </a:moveTo>
                <a:lnTo>
                  <a:pt x="12192000" y="0"/>
                </a:lnTo>
                <a:lnTo>
                  <a:pt x="12192000" y="3049325"/>
                </a:lnTo>
                <a:lnTo>
                  <a:pt x="0" y="3049325"/>
                </a:lnTo>
                <a:close/>
              </a:path>
            </a:pathLst>
          </a:custGeom>
        </p:spPr>
      </p:pic>
      <p:sp>
        <p:nvSpPr>
          <p:cNvPr id="2" name="Title 1"/>
          <p:cNvSpPr>
            <a:spLocks noGrp="1"/>
          </p:cNvSpPr>
          <p:nvPr>
            <p:ph type="ctrTitle"/>
          </p:nvPr>
        </p:nvSpPr>
        <p:spPr>
          <a:xfrm>
            <a:off x="804484" y="1191796"/>
            <a:ext cx="10021446" cy="2976344"/>
          </a:xfrm>
        </p:spPr>
        <p:txBody>
          <a:bodyPr anchor="ctr">
            <a:normAutofit/>
          </a:bodyPr>
          <a:lstStyle/>
          <a:p>
            <a:pPr algn="l"/>
            <a:r>
              <a:rPr lang="en-US" sz="6600" dirty="0">
                <a:solidFill>
                  <a:srgbClr val="FFFFFF"/>
                </a:solidFill>
              </a:rPr>
              <a:t>Advanced Customer Analytics</a:t>
            </a:r>
            <a:endParaRPr lang="el-GR" sz="6600" dirty="0">
              <a:solidFill>
                <a:srgbClr val="FFFFFF"/>
              </a:solidFill>
            </a:endParaRPr>
          </a:p>
        </p:txBody>
      </p:sp>
      <p:sp>
        <p:nvSpPr>
          <p:cNvPr id="3" name="Subtitle 2"/>
          <p:cNvSpPr>
            <a:spLocks noGrp="1"/>
          </p:cNvSpPr>
          <p:nvPr>
            <p:ph type="subTitle" idx="1"/>
          </p:nvPr>
        </p:nvSpPr>
        <p:spPr>
          <a:xfrm>
            <a:off x="804788" y="4841174"/>
            <a:ext cx="9416898" cy="1679074"/>
          </a:xfrm>
        </p:spPr>
        <p:txBody>
          <a:bodyPr anchor="t">
            <a:normAutofit/>
          </a:bodyPr>
          <a:lstStyle/>
          <a:p>
            <a:pPr algn="l"/>
            <a:endParaRPr lang="el-GR" sz="1800" dirty="0">
              <a:solidFill>
                <a:srgbClr val="000000"/>
              </a:solidFill>
            </a:endParaRPr>
          </a:p>
          <a:p>
            <a:pPr algn="l"/>
            <a:r>
              <a:rPr lang="el-GR" sz="1800" dirty="0">
                <a:solidFill>
                  <a:srgbClr val="000000"/>
                </a:solidFill>
              </a:rPr>
              <a:t>Δρ. Ρεπούσης Παναγιώτης</a:t>
            </a:r>
            <a:r>
              <a:rPr lang="en-US" sz="1800" dirty="0">
                <a:solidFill>
                  <a:srgbClr val="000000"/>
                </a:solidFill>
              </a:rPr>
              <a:t> (</a:t>
            </a:r>
            <a:r>
              <a:rPr lang="en-US" sz="1800" dirty="0">
                <a:solidFill>
                  <a:srgbClr val="000000"/>
                </a:solidFill>
                <a:hlinkClick r:id="rId3"/>
              </a:rPr>
              <a:t>prepousi@aueb.gr</a:t>
            </a:r>
            <a:r>
              <a:rPr lang="en-US" sz="1800" dirty="0">
                <a:solidFill>
                  <a:srgbClr val="000000"/>
                </a:solidFill>
              </a:rPr>
              <a:t>)</a:t>
            </a:r>
          </a:p>
          <a:p>
            <a:pPr algn="l"/>
            <a:r>
              <a:rPr lang="el-GR" sz="1800" dirty="0">
                <a:solidFill>
                  <a:srgbClr val="000000"/>
                </a:solidFill>
              </a:rPr>
              <a:t>Δρ. </a:t>
            </a:r>
            <a:r>
              <a:rPr lang="el-GR" sz="1800" dirty="0" err="1">
                <a:solidFill>
                  <a:srgbClr val="000000"/>
                </a:solidFill>
              </a:rPr>
              <a:t>Λάππας</a:t>
            </a:r>
            <a:r>
              <a:rPr lang="el-GR" sz="1800" dirty="0">
                <a:solidFill>
                  <a:srgbClr val="000000"/>
                </a:solidFill>
              </a:rPr>
              <a:t> </a:t>
            </a:r>
            <a:r>
              <a:rPr lang="el-GR" sz="1800" dirty="0" err="1">
                <a:solidFill>
                  <a:srgbClr val="000000"/>
                </a:solidFill>
              </a:rPr>
              <a:t>Θεοδώρος</a:t>
            </a:r>
            <a:r>
              <a:rPr lang="el-GR" sz="1800" dirty="0">
                <a:solidFill>
                  <a:srgbClr val="000000"/>
                </a:solidFill>
              </a:rPr>
              <a:t> (</a:t>
            </a:r>
            <a:r>
              <a:rPr lang="en-US" sz="1800" dirty="0">
                <a:solidFill>
                  <a:srgbClr val="000000"/>
                </a:solidFill>
              </a:rPr>
              <a:t>ted@aueb.gr</a:t>
            </a:r>
            <a:r>
              <a:rPr lang="el-GR" sz="1800" dirty="0">
                <a:solidFill>
                  <a:srgbClr val="000000"/>
                </a:solidFill>
              </a:rPr>
              <a:t>)</a:t>
            </a:r>
          </a:p>
          <a:p>
            <a:pPr algn="l"/>
            <a:r>
              <a:rPr lang="el-GR" sz="1800" dirty="0">
                <a:solidFill>
                  <a:srgbClr val="000000"/>
                </a:solidFill>
              </a:rPr>
              <a:t>Οικονομικό Πανεπιστήμιο Αθηνών, Τμήμα Μάρκετινγκ και Επικοινωνίας </a:t>
            </a:r>
            <a:endParaRPr lang="en-US" sz="1800" dirty="0">
              <a:solidFill>
                <a:srgbClr val="000000"/>
              </a:solidFill>
            </a:endParaRPr>
          </a:p>
          <a:p>
            <a:pPr algn="l"/>
            <a:endParaRPr lang="el-GR" sz="1800" dirty="0">
              <a:solidFill>
                <a:srgbClr val="000000"/>
              </a:solidFill>
            </a:endParaRPr>
          </a:p>
        </p:txBody>
      </p:sp>
    </p:spTree>
    <p:extLst>
      <p:ext uri="{BB962C8B-B14F-4D97-AF65-F5344CB8AC3E}">
        <p14:creationId xmlns:p14="http://schemas.microsoft.com/office/powerpoint/2010/main" val="26850763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59AE206-7EBA-4D33-8BC9-9D8158553F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9B68E4C7-8F3E-4336-AE5E-64344199127F}"/>
              </a:ext>
            </a:extLst>
          </p:cNvPr>
          <p:cNvSpPr>
            <a:spLocks noGrp="1"/>
          </p:cNvSpPr>
          <p:nvPr>
            <p:ph type="title"/>
          </p:nvPr>
        </p:nvSpPr>
        <p:spPr>
          <a:xfrm>
            <a:off x="838199" y="4525347"/>
            <a:ext cx="6801321" cy="1737360"/>
          </a:xfrm>
        </p:spPr>
        <p:txBody>
          <a:bodyPr vert="horz" lIns="91440" tIns="45720" rIns="91440" bIns="45720" rtlCol="0" anchor="ctr">
            <a:normAutofit/>
          </a:bodyPr>
          <a:lstStyle/>
          <a:p>
            <a:pPr algn="r"/>
            <a:r>
              <a:rPr lang="en-US" kern="1200">
                <a:solidFill>
                  <a:schemeClr val="tx1"/>
                </a:solidFill>
                <a:latin typeface="+mj-lt"/>
                <a:ea typeface="+mj-ea"/>
                <a:cs typeface="+mj-cs"/>
              </a:rPr>
              <a:t>Intro to data-driven marketing</a:t>
            </a:r>
          </a:p>
        </p:txBody>
      </p:sp>
      <p:sp>
        <p:nvSpPr>
          <p:cNvPr id="5" name="Text Placeholder 4">
            <a:extLst>
              <a:ext uri="{FF2B5EF4-FFF2-40B4-BE49-F238E27FC236}">
                <a16:creationId xmlns:a16="http://schemas.microsoft.com/office/drawing/2014/main" id="{830ACB6D-4C35-45A2-9921-2D5E72B85A5E}"/>
              </a:ext>
            </a:extLst>
          </p:cNvPr>
          <p:cNvSpPr>
            <a:spLocks noGrp="1"/>
          </p:cNvSpPr>
          <p:nvPr>
            <p:ph type="body" idx="1"/>
          </p:nvPr>
        </p:nvSpPr>
        <p:spPr>
          <a:xfrm>
            <a:off x="7961258" y="4525347"/>
            <a:ext cx="3258675" cy="1737360"/>
          </a:xfrm>
        </p:spPr>
        <p:txBody>
          <a:bodyPr vert="horz" lIns="91440" tIns="45720" rIns="91440" bIns="45720" rtlCol="0" anchor="ctr">
            <a:normAutofit/>
          </a:bodyPr>
          <a:lstStyle/>
          <a:p>
            <a:endParaRPr lang="en-US" sz="2400" kern="1200">
              <a:solidFill>
                <a:schemeClr val="tx1"/>
              </a:solidFill>
              <a:latin typeface="+mn-lt"/>
              <a:ea typeface="+mn-ea"/>
              <a:cs typeface="+mn-cs"/>
            </a:endParaRPr>
          </a:p>
        </p:txBody>
      </p:sp>
      <p:sp>
        <p:nvSpPr>
          <p:cNvPr id="12" name="Oval 11">
            <a:extLst>
              <a:ext uri="{FF2B5EF4-FFF2-40B4-BE49-F238E27FC236}">
                <a16:creationId xmlns:a16="http://schemas.microsoft.com/office/drawing/2014/main" id="{6437D937-A7F1-4011-92B4-328E5BE1B1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Oval 13">
            <a:extLst>
              <a:ext uri="{FF2B5EF4-FFF2-40B4-BE49-F238E27FC236}">
                <a16:creationId xmlns:a16="http://schemas.microsoft.com/office/drawing/2014/main" id="{B672F332-AF08-46C6-94F0-77684310D7B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34244EF8-D73A-40E1-BE73-D46E6B4B04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Freeform: Shape 17">
            <a:extLst>
              <a:ext uri="{FF2B5EF4-FFF2-40B4-BE49-F238E27FC236}">
                <a16:creationId xmlns:a16="http://schemas.microsoft.com/office/drawing/2014/main" id="{AB84D7E8-4ECB-42D7-ADBF-01689B0F24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2113" y="0"/>
            <a:ext cx="5699887" cy="405924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0" name="Straight Connector 19">
            <a:extLst>
              <a:ext uri="{FF2B5EF4-FFF2-40B4-BE49-F238E27FC236}">
                <a16:creationId xmlns:a16="http://schemas.microsoft.com/office/drawing/2014/main" id="{9E8E38ED-369A-44C2-B635-0BED0E48A6E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11716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8D70B121-56F4-4848-B38B-182089D909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21564" y="320040"/>
            <a:ext cx="11548872" cy="621792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38200" y="963877"/>
            <a:ext cx="3494362" cy="4930246"/>
          </a:xfrm>
        </p:spPr>
        <p:txBody>
          <a:bodyPr>
            <a:normAutofit/>
          </a:bodyPr>
          <a:lstStyle/>
          <a:p>
            <a:pPr algn="r"/>
            <a:r>
              <a:rPr lang="el-GR" dirty="0">
                <a:solidFill>
                  <a:schemeClr val="accent1"/>
                </a:solidFill>
              </a:rPr>
              <a:t>Επιχειρησιακή Αναλυτική</a:t>
            </a:r>
          </a:p>
        </p:txBody>
      </p:sp>
      <p:cxnSp>
        <p:nvCxnSpPr>
          <p:cNvPr id="19" name="Straight Connector 18">
            <a:extLst>
              <a:ext uri="{FF2B5EF4-FFF2-40B4-BE49-F238E27FC236}">
                <a16:creationId xmlns:a16="http://schemas.microsoft.com/office/drawing/2014/main" id="{2D72A2C9-F3CA-4216-8BAD-FA4C970C3C4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2057400"/>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idx="1"/>
          </p:nvPr>
        </p:nvSpPr>
        <p:spPr>
          <a:xfrm>
            <a:off x="4976031" y="963877"/>
            <a:ext cx="6377769" cy="4930246"/>
          </a:xfrm>
        </p:spPr>
        <p:txBody>
          <a:bodyPr anchor="ctr">
            <a:noAutofit/>
          </a:bodyPr>
          <a:lstStyle/>
          <a:p>
            <a:pPr lvl="0"/>
            <a:r>
              <a:rPr lang="el-GR" sz="2400" b="1" dirty="0"/>
              <a:t>Περιγραφική Αναλυτική</a:t>
            </a:r>
            <a:r>
              <a:rPr lang="el-GR" sz="2400" dirty="0"/>
              <a:t> (</a:t>
            </a:r>
            <a:r>
              <a:rPr lang="el-GR" sz="2400" dirty="0" err="1"/>
              <a:t>Descriptive</a:t>
            </a:r>
            <a:r>
              <a:rPr lang="el-GR" sz="2400" dirty="0"/>
              <a:t> </a:t>
            </a:r>
            <a:r>
              <a:rPr lang="el-GR" sz="2400" dirty="0" err="1"/>
              <a:t>Analytics</a:t>
            </a:r>
            <a:r>
              <a:rPr lang="el-GR" sz="2400" dirty="0"/>
              <a:t>) – Τι συνέβη στο παρελθόν; Πως να κατανοήσουμε καλύτερα ποιοι είναι οι πελάτες μας και τα προϊόντα μας.</a:t>
            </a:r>
            <a:endParaRPr lang="en-US" sz="2400" dirty="0"/>
          </a:p>
          <a:p>
            <a:r>
              <a:rPr lang="el-GR" sz="2400" b="1" dirty="0"/>
              <a:t>Προγνωστική Αναλυτική </a:t>
            </a:r>
            <a:r>
              <a:rPr lang="el-GR" sz="2400" dirty="0"/>
              <a:t>(</a:t>
            </a:r>
            <a:r>
              <a:rPr lang="el-GR" sz="2400" dirty="0" err="1"/>
              <a:t>Predictive</a:t>
            </a:r>
            <a:r>
              <a:rPr lang="el-GR" sz="2400" dirty="0"/>
              <a:t> </a:t>
            </a:r>
            <a:r>
              <a:rPr lang="el-GR" sz="2400" dirty="0" err="1"/>
              <a:t>Analytics</a:t>
            </a:r>
            <a:r>
              <a:rPr lang="el-GR" sz="2400" dirty="0"/>
              <a:t>) – Τι προβλέπω για το μέλλον; Πως μπορώ να προβλέψω την μελλοντική ζήτηση και την συμπεριφορά των πελατών. </a:t>
            </a:r>
            <a:endParaRPr lang="en-US" sz="2400" dirty="0"/>
          </a:p>
          <a:p>
            <a:r>
              <a:rPr lang="el-GR" sz="2400" b="1" dirty="0"/>
              <a:t>Περιοριστική Αναλυτική </a:t>
            </a:r>
            <a:r>
              <a:rPr lang="el-GR" sz="2400" dirty="0"/>
              <a:t>(</a:t>
            </a:r>
            <a:r>
              <a:rPr lang="el-GR" sz="2400" dirty="0" err="1"/>
              <a:t>Prescriptive</a:t>
            </a:r>
            <a:r>
              <a:rPr lang="el-GR" sz="2400" dirty="0"/>
              <a:t> </a:t>
            </a:r>
            <a:r>
              <a:rPr lang="el-GR" sz="2400" dirty="0" err="1"/>
              <a:t>Analytics</a:t>
            </a:r>
            <a:r>
              <a:rPr lang="el-GR" sz="2400" dirty="0"/>
              <a:t>) – Τι αποφάσεις πρέπει να πάρω στο μέλλον; Γνωρίζοντας τι συνέβη στο παρελθόν και έχοντας ένα μοντέλο που προβλέπει τα μελλοντικά αποτελέσματα (π.χ. τη ζήτηση), στόχος είναι να πάρω τις βέλτιστες δυνατές αποφάσεις σχετικά με το μίγμα μάρκετινγκ. </a:t>
            </a:r>
          </a:p>
        </p:txBody>
      </p:sp>
    </p:spTree>
    <p:extLst>
      <p:ext uri="{BB962C8B-B14F-4D97-AF65-F5344CB8AC3E}">
        <p14:creationId xmlns:p14="http://schemas.microsoft.com/office/powerpoint/2010/main" val="26324488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Επιχειρησιακή Αναλυτική</a:t>
            </a:r>
          </a:p>
        </p:txBody>
      </p:sp>
      <p:sp>
        <p:nvSpPr>
          <p:cNvPr id="3" name="Content Placeholder 2"/>
          <p:cNvSpPr>
            <a:spLocks noGrp="1"/>
          </p:cNvSpPr>
          <p:nvPr>
            <p:ph idx="1"/>
          </p:nvPr>
        </p:nvSpPr>
        <p:spPr/>
        <p:txBody>
          <a:bodyPr/>
          <a:lstStyle/>
          <a:p>
            <a:endParaRPr lang="el-GR"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301" t="8452" r="2529"/>
          <a:stretch/>
        </p:blipFill>
        <p:spPr bwMode="auto">
          <a:xfrm>
            <a:off x="552263" y="1420462"/>
            <a:ext cx="8434718" cy="5346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92213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534A615-384F-44C6-9C75-CF9C3487C6E5}"/>
              </a:ext>
            </a:extLst>
          </p:cNvPr>
          <p:cNvSpPr>
            <a:spLocks noGrp="1"/>
          </p:cNvSpPr>
          <p:nvPr>
            <p:ph type="title"/>
          </p:nvPr>
        </p:nvSpPr>
        <p:spPr/>
        <p:txBody>
          <a:bodyPr>
            <a:normAutofit/>
          </a:bodyPr>
          <a:lstStyle/>
          <a:p>
            <a:r>
              <a:rPr lang="el-GR" dirty="0"/>
              <a:t>Καλά πληροφορημένες Αποφάσεις (</a:t>
            </a:r>
            <a:r>
              <a:rPr lang="en-US" dirty="0"/>
              <a:t>Data-Driven Decision Making</a:t>
            </a:r>
            <a:r>
              <a:rPr lang="el-GR" dirty="0"/>
              <a:t>)</a:t>
            </a:r>
            <a:endParaRPr lang="en-US" dirty="0"/>
          </a:p>
        </p:txBody>
      </p:sp>
      <p:graphicFrame>
        <p:nvGraphicFramePr>
          <p:cNvPr id="6" name="Diagram 5">
            <a:extLst>
              <a:ext uri="{FF2B5EF4-FFF2-40B4-BE49-F238E27FC236}">
                <a16:creationId xmlns:a16="http://schemas.microsoft.com/office/drawing/2014/main" id="{E522F64B-B5FB-4668-8D45-2E7965E3B3CB}"/>
              </a:ext>
            </a:extLst>
          </p:cNvPr>
          <p:cNvGraphicFramePr/>
          <p:nvPr>
            <p:extLst>
              <p:ext uri="{D42A27DB-BD31-4B8C-83A1-F6EECF244321}">
                <p14:modId xmlns:p14="http://schemas.microsoft.com/office/powerpoint/2010/main" val="1314417899"/>
              </p:ext>
            </p:extLst>
          </p:nvPr>
        </p:nvGraphicFramePr>
        <p:xfrm>
          <a:off x="2032000" y="2073292"/>
          <a:ext cx="8241553" cy="40650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626804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 name="Rectangle 135">
            <a:extLst>
              <a:ext uri="{FF2B5EF4-FFF2-40B4-BE49-F238E27FC236}">
                <a16:creationId xmlns:a16="http://schemas.microsoft.com/office/drawing/2014/main" id="{8D70B121-56F4-4848-B38B-182089D909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21564" y="320040"/>
            <a:ext cx="11548872" cy="621792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5" name="Rectangle 3"/>
          <p:cNvSpPr>
            <a:spLocks noGrp="1" noChangeArrowheads="1"/>
          </p:cNvSpPr>
          <p:nvPr>
            <p:ph type="title"/>
          </p:nvPr>
        </p:nvSpPr>
        <p:spPr>
          <a:xfrm>
            <a:off x="662474" y="963877"/>
            <a:ext cx="3900196" cy="4930246"/>
          </a:xfrm>
        </p:spPr>
        <p:txBody>
          <a:bodyPr>
            <a:normAutofit/>
          </a:bodyPr>
          <a:lstStyle/>
          <a:p>
            <a:pPr algn="r">
              <a:defRPr/>
            </a:pPr>
            <a:r>
              <a:rPr lang="el-GR" b="0" dirty="0">
                <a:solidFill>
                  <a:schemeClr val="accent1"/>
                </a:solidFill>
              </a:rPr>
              <a:t>Εξόρυξη Γνώσης </a:t>
            </a:r>
            <a:br>
              <a:rPr lang="el-GR" b="0" dirty="0">
                <a:solidFill>
                  <a:schemeClr val="accent1"/>
                </a:solidFill>
              </a:rPr>
            </a:br>
            <a:r>
              <a:rPr lang="el-GR" b="0" dirty="0">
                <a:solidFill>
                  <a:schemeClr val="accent1"/>
                </a:solidFill>
              </a:rPr>
              <a:t>(</a:t>
            </a:r>
            <a:r>
              <a:rPr lang="en-US" b="0" dirty="0">
                <a:solidFill>
                  <a:schemeClr val="accent1"/>
                </a:solidFill>
              </a:rPr>
              <a:t>Data Mining</a:t>
            </a:r>
            <a:r>
              <a:rPr lang="el-GR" b="0" dirty="0">
                <a:solidFill>
                  <a:schemeClr val="accent1"/>
                </a:solidFill>
              </a:rPr>
              <a:t>)</a:t>
            </a:r>
            <a:endParaRPr lang="en-US" b="0" dirty="0">
              <a:solidFill>
                <a:schemeClr val="accent1"/>
              </a:solidFill>
            </a:endParaRPr>
          </a:p>
        </p:txBody>
      </p:sp>
      <p:cxnSp>
        <p:nvCxnSpPr>
          <p:cNvPr id="64519" name="Straight Connector 137">
            <a:extLst>
              <a:ext uri="{FF2B5EF4-FFF2-40B4-BE49-F238E27FC236}">
                <a16:creationId xmlns:a16="http://schemas.microsoft.com/office/drawing/2014/main" id="{2D72A2C9-F3CA-4216-8BAD-FA4C970C3C4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2057400"/>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520" name="Rectangle 4"/>
          <p:cNvSpPr>
            <a:spLocks noGrp="1" noChangeArrowheads="1"/>
          </p:cNvSpPr>
          <p:nvPr>
            <p:ph idx="1"/>
          </p:nvPr>
        </p:nvSpPr>
        <p:spPr>
          <a:xfrm>
            <a:off x="4976031" y="963877"/>
            <a:ext cx="6377769" cy="4930246"/>
          </a:xfrm>
        </p:spPr>
        <p:txBody>
          <a:bodyPr anchor="ctr">
            <a:normAutofit/>
          </a:bodyPr>
          <a:lstStyle/>
          <a:p>
            <a:pPr marL="398842"/>
            <a:r>
              <a:rPr lang="el-GR" altLang="el-GR" sz="2400" b="1" dirty="0"/>
              <a:t>Εξερεύνηση και ανάλυση </a:t>
            </a:r>
            <a:r>
              <a:rPr lang="el-GR" altLang="el-GR" sz="2400" dirty="0"/>
              <a:t>(μεγάλων όγκων) δεδομένων χρησιμοποιώντας διάφορες τεχνικές και μεθόδους ανάλυσης</a:t>
            </a:r>
            <a:endParaRPr lang="en-US" altLang="el-GR" sz="2400" b="1" dirty="0"/>
          </a:p>
          <a:p>
            <a:pPr marL="398842"/>
            <a:r>
              <a:rPr lang="el-GR" altLang="el-GR" sz="2400" dirty="0"/>
              <a:t>Η ανακάλυψη χρήσιμων, πιθανώς μη αναμενομένων</a:t>
            </a:r>
            <a:r>
              <a:rPr lang="en-US" altLang="el-GR" sz="2400" dirty="0"/>
              <a:t>, </a:t>
            </a:r>
            <a:r>
              <a:rPr lang="el-GR" altLang="el-GR" sz="2400" b="1" dirty="0"/>
              <a:t>μοτίβων</a:t>
            </a:r>
            <a:endParaRPr lang="en-US" altLang="el-GR" sz="2400" dirty="0"/>
          </a:p>
          <a:p>
            <a:pPr marL="398842"/>
            <a:r>
              <a:rPr lang="el-GR" altLang="el-GR" sz="2400" dirty="0"/>
              <a:t>Η εξαγωγή συγκεκριμένης, προηγούμενα άγνωστης, και πιθανώς </a:t>
            </a:r>
            <a:r>
              <a:rPr lang="el-GR" altLang="el-GR" sz="2400" b="1" dirty="0"/>
              <a:t>χρήσιμης πληροφορίας</a:t>
            </a:r>
            <a:endParaRPr lang="en-US" altLang="el-GR" sz="2400" b="1" dirty="0"/>
          </a:p>
        </p:txBody>
      </p:sp>
    </p:spTree>
    <p:extLst>
      <p:ext uri="{BB962C8B-B14F-4D97-AF65-F5344CB8AC3E}">
        <p14:creationId xmlns:p14="http://schemas.microsoft.com/office/powerpoint/2010/main" val="40887961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D944D-FAFD-4673-9FD8-966CC6F3725F}"/>
              </a:ext>
            </a:extLst>
          </p:cNvPr>
          <p:cNvSpPr>
            <a:spLocks noGrp="1"/>
          </p:cNvSpPr>
          <p:nvPr>
            <p:ph type="title"/>
          </p:nvPr>
        </p:nvSpPr>
        <p:spPr/>
        <p:txBody>
          <a:bodyPr/>
          <a:lstStyle/>
          <a:p>
            <a:r>
              <a:rPr lang="en-US" dirty="0"/>
              <a:t>Predictive Marketing 10 cases</a:t>
            </a:r>
          </a:p>
        </p:txBody>
      </p:sp>
      <p:sp>
        <p:nvSpPr>
          <p:cNvPr id="3" name="Content Placeholder 2">
            <a:extLst>
              <a:ext uri="{FF2B5EF4-FFF2-40B4-BE49-F238E27FC236}">
                <a16:creationId xmlns:a16="http://schemas.microsoft.com/office/drawing/2014/main" id="{EF8CE179-0641-4811-9D97-E72B7CE06791}"/>
              </a:ext>
            </a:extLst>
          </p:cNvPr>
          <p:cNvSpPr>
            <a:spLocks noGrp="1"/>
          </p:cNvSpPr>
          <p:nvPr>
            <p:ph idx="1"/>
          </p:nvPr>
        </p:nvSpPr>
        <p:spPr>
          <a:xfrm>
            <a:off x="838200" y="1528618"/>
            <a:ext cx="10515600" cy="5176981"/>
          </a:xfrm>
        </p:spPr>
        <p:txBody>
          <a:bodyPr>
            <a:normAutofit fontScale="70000" lnSpcReduction="20000"/>
          </a:bodyPr>
          <a:lstStyle/>
          <a:p>
            <a:pPr marL="0" indent="0">
              <a:buNone/>
            </a:pPr>
            <a:r>
              <a:rPr lang="en-US" b="1" dirty="0"/>
              <a:t>Who my best customers will be</a:t>
            </a:r>
          </a:p>
          <a:p>
            <a:pPr marL="0" indent="0">
              <a:buNone/>
            </a:pPr>
            <a:r>
              <a:rPr lang="en-US" dirty="0"/>
              <a:t>Identify (and predict) which prospective customers have the highest lifetime value, taking into account revenues, but also the cost to acquire and service them. Use this information to spend time and money on high-potential customers early on.</a:t>
            </a:r>
          </a:p>
          <a:p>
            <a:pPr marL="0" indent="0">
              <a:buNone/>
            </a:pPr>
            <a:r>
              <a:rPr lang="en-US" b="1" dirty="0"/>
              <a:t>Find more new customers like your existing best customers</a:t>
            </a:r>
          </a:p>
          <a:p>
            <a:pPr marL="0" indent="0">
              <a:buNone/>
            </a:pPr>
            <a:r>
              <a:rPr lang="en-US" dirty="0"/>
              <a:t>Predict which prospects are most like your existing high-value customers using look-alike targeting (B2C) or specialized lead generation vendors (B2B).</a:t>
            </a:r>
          </a:p>
          <a:p>
            <a:pPr marL="0" indent="0">
              <a:buNone/>
            </a:pPr>
            <a:r>
              <a:rPr lang="en-US" b="1" dirty="0"/>
              <a:t>Understand the personas in your data and try to acquire more customers like this</a:t>
            </a:r>
          </a:p>
          <a:p>
            <a:pPr marL="0" indent="0">
              <a:buNone/>
            </a:pPr>
            <a:r>
              <a:rPr lang="en-US" dirty="0"/>
              <a:t>Identify the most distinguish buying personas with respect to brands, products, content and behaviors in your customer base. Then develop creative, content, products, and services to attract more buyers like this.</a:t>
            </a:r>
          </a:p>
          <a:p>
            <a:pPr marL="0" indent="0">
              <a:buNone/>
            </a:pPr>
            <a:r>
              <a:rPr lang="en-US" b="1" dirty="0"/>
              <a:t>Which marketing channels are most profitable</a:t>
            </a:r>
          </a:p>
          <a:p>
            <a:pPr marL="0" indent="0">
              <a:buNone/>
            </a:pPr>
            <a:r>
              <a:rPr lang="en-US" dirty="0"/>
              <a:t>Predict which channels attract the customers with the highest lifetime value, including all future purchases. Use this information to influence keyword bidding strategies and channel investments.</a:t>
            </a:r>
          </a:p>
          <a:p>
            <a:pPr marL="0" indent="0">
              <a:buNone/>
            </a:pPr>
            <a:r>
              <a:rPr lang="en-US" b="1" dirty="0"/>
              <a:t>Which prospective customers are most likely to buy</a:t>
            </a:r>
          </a:p>
          <a:p>
            <a:pPr marL="0" indent="0">
              <a:buNone/>
            </a:pPr>
            <a:r>
              <a:rPr lang="en-US" dirty="0"/>
              <a:t>Determine who is most likely to buy so you can give the right incentive (in B2C) or prioritize your sales personnel’s time with the right prospects (in B2B).</a:t>
            </a:r>
          </a:p>
        </p:txBody>
      </p:sp>
    </p:spTree>
    <p:extLst>
      <p:ext uri="{BB962C8B-B14F-4D97-AF65-F5344CB8AC3E}">
        <p14:creationId xmlns:p14="http://schemas.microsoft.com/office/powerpoint/2010/main" val="4081270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F6E3A0-8912-4AF4-89AE-CC77C66AF04E}"/>
              </a:ext>
            </a:extLst>
          </p:cNvPr>
          <p:cNvSpPr>
            <a:spLocks noGrp="1"/>
          </p:cNvSpPr>
          <p:nvPr>
            <p:ph type="title"/>
          </p:nvPr>
        </p:nvSpPr>
        <p:spPr/>
        <p:txBody>
          <a:bodyPr/>
          <a:lstStyle/>
          <a:p>
            <a:r>
              <a:rPr lang="en-US" dirty="0"/>
              <a:t>Predictive Marketing 10 cases (cont.)</a:t>
            </a:r>
          </a:p>
        </p:txBody>
      </p:sp>
      <p:sp>
        <p:nvSpPr>
          <p:cNvPr id="3" name="Content Placeholder 2">
            <a:extLst>
              <a:ext uri="{FF2B5EF4-FFF2-40B4-BE49-F238E27FC236}">
                <a16:creationId xmlns:a16="http://schemas.microsoft.com/office/drawing/2014/main" id="{07B29A73-41D7-46A2-84C1-66B9777B32C4}"/>
              </a:ext>
            </a:extLst>
          </p:cNvPr>
          <p:cNvSpPr>
            <a:spLocks noGrp="1"/>
          </p:cNvSpPr>
          <p:nvPr>
            <p:ph idx="1"/>
          </p:nvPr>
        </p:nvSpPr>
        <p:spPr>
          <a:xfrm>
            <a:off x="838200" y="1825624"/>
            <a:ext cx="10515600" cy="4736811"/>
          </a:xfrm>
        </p:spPr>
        <p:txBody>
          <a:bodyPr>
            <a:normAutofit fontScale="70000" lnSpcReduction="20000"/>
          </a:bodyPr>
          <a:lstStyle/>
          <a:p>
            <a:pPr marL="0" indent="0">
              <a:buNone/>
            </a:pPr>
            <a:r>
              <a:rPr lang="en-US" b="1" dirty="0"/>
              <a:t>Which existing (or past) customers are most likely to buy</a:t>
            </a:r>
          </a:p>
          <a:p>
            <a:pPr marL="0" indent="0">
              <a:buNone/>
            </a:pPr>
            <a:r>
              <a:rPr lang="en-US" dirty="0"/>
              <a:t>Product incentive (or discount) is needed to convince a one-time buyer to become a repeat customer. Prioritize the time of account managers to focus on likely upsell candidates.</a:t>
            </a:r>
          </a:p>
          <a:p>
            <a:pPr marL="0" indent="0">
              <a:buNone/>
            </a:pPr>
            <a:r>
              <a:rPr lang="en-US" b="1" dirty="0"/>
              <a:t>Which existing customers are least likely to buy</a:t>
            </a:r>
          </a:p>
          <a:p>
            <a:pPr marL="0" indent="0">
              <a:buNone/>
            </a:pPr>
            <a:r>
              <a:rPr lang="en-US" dirty="0"/>
              <a:t>Predict which customers are likely to leave and target them proactively with a “please come back” incentive, a personalized recommendation or by having the customer success manager make a call.</a:t>
            </a:r>
          </a:p>
          <a:p>
            <a:pPr marL="0" indent="0">
              <a:buNone/>
            </a:pPr>
            <a:r>
              <a:rPr lang="en-US" b="1" dirty="0"/>
              <a:t>What customers might be interested in a specific new product</a:t>
            </a:r>
          </a:p>
          <a:p>
            <a:pPr marL="0" indent="0">
              <a:buNone/>
            </a:pPr>
            <a:r>
              <a:rPr lang="en-US" dirty="0"/>
              <a:t>Predict which customers might be interested in overstock items or a new product release so you can focus your sales and marketing efforts on these businesses or consumers.</a:t>
            </a:r>
          </a:p>
          <a:p>
            <a:pPr marL="0" indent="0">
              <a:buNone/>
            </a:pPr>
            <a:r>
              <a:rPr lang="en-US" b="1" dirty="0"/>
              <a:t>What other products or content a customer might be interested in</a:t>
            </a:r>
          </a:p>
          <a:p>
            <a:pPr marL="0" indent="0">
              <a:buNone/>
            </a:pPr>
            <a:r>
              <a:rPr lang="en-US" dirty="0"/>
              <a:t>Predict what product or content recommendations to make to a particular customer in order to win, upsell, or reengage this customer.</a:t>
            </a:r>
          </a:p>
          <a:p>
            <a:pPr marL="0" indent="0">
              <a:buNone/>
            </a:pPr>
            <a:r>
              <a:rPr lang="en-US" b="1" dirty="0"/>
              <a:t>What is my share of wallet with specific customer groups</a:t>
            </a:r>
          </a:p>
          <a:p>
            <a:pPr marL="0" indent="0">
              <a:buNone/>
            </a:pPr>
            <a:r>
              <a:rPr lang="en-US" dirty="0"/>
              <a:t>Predict in what customer groups you have high value potential to focus future customer acquisition strategies.</a:t>
            </a:r>
          </a:p>
        </p:txBody>
      </p:sp>
    </p:spTree>
    <p:extLst>
      <p:ext uri="{BB962C8B-B14F-4D97-AF65-F5344CB8AC3E}">
        <p14:creationId xmlns:p14="http://schemas.microsoft.com/office/powerpoint/2010/main" val="10465217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l-GR" altLang="el-GR" dirty="0"/>
              <a:t>Εργαλεία ανάλυσης δεδομένων</a:t>
            </a:r>
            <a:endParaRPr lang="en-US" altLang="el-GR" b="0" dirty="0"/>
          </a:p>
        </p:txBody>
      </p:sp>
      <p:sp>
        <p:nvSpPr>
          <p:cNvPr id="25603" name="Rectangle 3"/>
          <p:cNvSpPr>
            <a:spLocks noGrp="1" noChangeArrowheads="1"/>
          </p:cNvSpPr>
          <p:nvPr>
            <p:ph idx="1"/>
          </p:nvPr>
        </p:nvSpPr>
        <p:spPr>
          <a:xfrm>
            <a:off x="838200" y="1825625"/>
            <a:ext cx="10515600" cy="4609404"/>
          </a:xfrm>
        </p:spPr>
        <p:txBody>
          <a:bodyPr>
            <a:normAutofit lnSpcReduction="10000"/>
          </a:bodyPr>
          <a:lstStyle/>
          <a:p>
            <a:pPr marL="0" indent="0">
              <a:buNone/>
              <a:defRPr/>
            </a:pPr>
            <a:r>
              <a:rPr lang="el-GR" dirty="0"/>
              <a:t>Κατηγοριοποίηση </a:t>
            </a:r>
            <a:r>
              <a:rPr lang="en-US" dirty="0"/>
              <a:t>(Classification) </a:t>
            </a:r>
            <a:r>
              <a:rPr lang="en-US" sz="2000" dirty="0"/>
              <a:t>[Predictive]</a:t>
            </a:r>
            <a:endParaRPr lang="en-US" dirty="0"/>
          </a:p>
          <a:p>
            <a:pPr marL="0" indent="0">
              <a:buNone/>
              <a:defRPr/>
            </a:pPr>
            <a:endParaRPr lang="el-GR" dirty="0"/>
          </a:p>
          <a:p>
            <a:pPr marL="0" indent="0">
              <a:buNone/>
              <a:defRPr/>
            </a:pPr>
            <a:r>
              <a:rPr lang="el-GR" dirty="0"/>
              <a:t>Ομαδοποίηση </a:t>
            </a:r>
            <a:r>
              <a:rPr lang="en-US" dirty="0"/>
              <a:t>(Clustering) </a:t>
            </a:r>
            <a:r>
              <a:rPr lang="en-US" sz="2000" dirty="0"/>
              <a:t>[Descriptive &amp; Predictive]</a:t>
            </a:r>
            <a:endParaRPr lang="en-US" dirty="0"/>
          </a:p>
          <a:p>
            <a:pPr marL="0" indent="0">
              <a:buNone/>
              <a:defRPr/>
            </a:pPr>
            <a:endParaRPr lang="el-GR" dirty="0"/>
          </a:p>
          <a:p>
            <a:pPr marL="0" indent="0">
              <a:buNone/>
              <a:defRPr/>
            </a:pPr>
            <a:r>
              <a:rPr lang="el-GR" dirty="0"/>
              <a:t>Σχέσεις &amp; Κανόνες </a:t>
            </a:r>
            <a:r>
              <a:rPr lang="en-US" dirty="0"/>
              <a:t>(Association Rules) </a:t>
            </a:r>
            <a:r>
              <a:rPr lang="en-US" sz="2000" dirty="0"/>
              <a:t>[Descriptive]</a:t>
            </a:r>
            <a:endParaRPr lang="en-US" dirty="0"/>
          </a:p>
          <a:p>
            <a:pPr marL="0" indent="0">
              <a:buNone/>
              <a:defRPr/>
            </a:pPr>
            <a:endParaRPr lang="el-GR" dirty="0"/>
          </a:p>
          <a:p>
            <a:pPr marL="0" indent="0">
              <a:buNone/>
              <a:defRPr/>
            </a:pPr>
            <a:r>
              <a:rPr lang="el-GR" dirty="0"/>
              <a:t>Οικονομετρία </a:t>
            </a:r>
            <a:r>
              <a:rPr lang="en-US" dirty="0"/>
              <a:t>(Econometric models) </a:t>
            </a:r>
            <a:r>
              <a:rPr lang="en-US" sz="2000" dirty="0"/>
              <a:t>[Descriptive &amp; Predictive]</a:t>
            </a:r>
            <a:endParaRPr lang="el-GR" dirty="0"/>
          </a:p>
          <a:p>
            <a:pPr lvl="1">
              <a:defRPr/>
            </a:pPr>
            <a:r>
              <a:rPr lang="el-GR" dirty="0"/>
              <a:t>Παλινδρόμηση</a:t>
            </a:r>
          </a:p>
          <a:p>
            <a:pPr lvl="1">
              <a:defRPr/>
            </a:pPr>
            <a:r>
              <a:rPr lang="el-GR" dirty="0"/>
              <a:t>Διακριτή Επιλογή και Συνδυασμένη Ανάλυση</a:t>
            </a:r>
          </a:p>
          <a:p>
            <a:pPr lvl="1">
              <a:defRPr/>
            </a:pPr>
            <a:r>
              <a:rPr lang="el-GR" dirty="0"/>
              <a:t>….</a:t>
            </a:r>
          </a:p>
          <a:p>
            <a:pPr marL="0" indent="0">
              <a:buNone/>
              <a:defRPr/>
            </a:pPr>
            <a:endParaRPr lang="el-GR" sz="2000" dirty="0">
              <a:solidFill>
                <a:prstClr val="black"/>
              </a:solidFill>
            </a:endParaRPr>
          </a:p>
          <a:p>
            <a:pPr>
              <a:defRPr/>
            </a:pPr>
            <a:endParaRPr lang="en-US" sz="2000" dirty="0"/>
          </a:p>
        </p:txBody>
      </p:sp>
    </p:spTree>
    <p:extLst>
      <p:ext uri="{BB962C8B-B14F-4D97-AF65-F5344CB8AC3E}">
        <p14:creationId xmlns:p14="http://schemas.microsoft.com/office/powerpoint/2010/main" val="38917784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ατηγοριοποίηση</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l-GR" dirty="0"/>
              <a:t>Κατασκευή μοντέλων για την πρόβλεψη της ετικέτας μιας κατηγορίας (γνώρισμα κλάσης)</a:t>
            </a:r>
          </a:p>
          <a:p>
            <a:pPr lvl="1"/>
            <a:r>
              <a:rPr lang="el-GR" dirty="0"/>
              <a:t>Με βάση το φύλο, την ηλικία, το εισόδημα και την περιοχή που κατοικεί, μπορεί να χαρακτηριστεί ένας καταναλωτής ως πιθανός χρήστης ή μη-χρήστης ενός νέου προϊόντος;</a:t>
            </a:r>
            <a:endParaRPr lang="en-US" dirty="0"/>
          </a:p>
          <a:p>
            <a:pPr lvl="1"/>
            <a:endParaRPr lang="el-GR" dirty="0"/>
          </a:p>
          <a:p>
            <a:pPr lvl="1"/>
            <a:r>
              <a:rPr lang="el-GR" dirty="0"/>
              <a:t>Με βάση το εισόδημα, το είδος της κατοικίας, τα χρέη πιστωτικών καρτών, καθώς και άλλες πληροφορίες, μπορούμε να κατατάξουμε τον πιστωτικό κίνδυνο σε υψηλό ή χαμηλό;</a:t>
            </a:r>
            <a:endParaRPr lang="en-US" dirty="0"/>
          </a:p>
          <a:p>
            <a:pPr lvl="1"/>
            <a:endParaRPr lang="el-GR" dirty="0"/>
          </a:p>
          <a:p>
            <a:pPr lvl="1"/>
            <a:r>
              <a:rPr lang="el-GR" dirty="0"/>
              <a:t>Με βάση δημογραφικές πληροφορίες, μπορούμε να προβλέψουμε ένα άτομο ποιο μοντέλο αυτοκινήτου θα προτιμούσε;</a:t>
            </a:r>
            <a:endParaRPr lang="en-US" dirty="0"/>
          </a:p>
          <a:p>
            <a:endParaRPr lang="en-US" dirty="0"/>
          </a:p>
        </p:txBody>
      </p:sp>
    </p:spTree>
    <p:extLst>
      <p:ext uri="{BB962C8B-B14F-4D97-AF65-F5344CB8AC3E}">
        <p14:creationId xmlns:p14="http://schemas.microsoft.com/office/powerpoint/2010/main" val="27248088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ατηγοριοποίηση</a:t>
            </a:r>
            <a:endParaRPr lang="en-US" dirty="0"/>
          </a:p>
        </p:txBody>
      </p:sp>
      <p:sp>
        <p:nvSpPr>
          <p:cNvPr id="3" name="Content Placeholder 2"/>
          <p:cNvSpPr>
            <a:spLocks noGrp="1"/>
          </p:cNvSpPr>
          <p:nvPr>
            <p:ph idx="1"/>
          </p:nvPr>
        </p:nvSpPr>
        <p:spPr>
          <a:xfrm>
            <a:off x="939800" y="1567006"/>
            <a:ext cx="7192818" cy="4792230"/>
          </a:xfrm>
        </p:spPr>
        <p:txBody>
          <a:bodyPr>
            <a:normAutofit/>
          </a:bodyPr>
          <a:lstStyle/>
          <a:p>
            <a:pPr marL="0" indent="0">
              <a:buNone/>
            </a:pPr>
            <a:r>
              <a:rPr lang="el-GR" dirty="0"/>
              <a:t>Τεχνητή νοημοσύνη και επιβλεπόμενη μηχανική μάθηση (</a:t>
            </a:r>
            <a:r>
              <a:rPr lang="en-US" dirty="0"/>
              <a:t>supervised machine learning</a:t>
            </a:r>
            <a:r>
              <a:rPr lang="el-GR" dirty="0"/>
              <a:t>):</a:t>
            </a:r>
            <a:endParaRPr lang="en-US" dirty="0"/>
          </a:p>
          <a:p>
            <a:pPr lvl="1"/>
            <a:r>
              <a:rPr lang="el-GR" dirty="0"/>
              <a:t>Δέντρα Αποφάσεων (</a:t>
            </a:r>
            <a:r>
              <a:rPr lang="en-US" dirty="0"/>
              <a:t>Decision Trees</a:t>
            </a:r>
            <a:r>
              <a:rPr lang="el-GR" dirty="0"/>
              <a:t>)</a:t>
            </a:r>
          </a:p>
          <a:p>
            <a:pPr lvl="1"/>
            <a:r>
              <a:rPr lang="el-GR" dirty="0" err="1"/>
              <a:t>Νευρωνικά</a:t>
            </a:r>
            <a:r>
              <a:rPr lang="el-GR" dirty="0"/>
              <a:t> Δίκτυα</a:t>
            </a:r>
            <a:r>
              <a:rPr lang="en-US" dirty="0"/>
              <a:t> (Neural Networks – Deep Learning)</a:t>
            </a:r>
            <a:endParaRPr lang="el-GR" dirty="0"/>
          </a:p>
          <a:p>
            <a:pPr lvl="1"/>
            <a:r>
              <a:rPr lang="el-GR" dirty="0" err="1"/>
              <a:t>Πιθανοκρατική</a:t>
            </a:r>
            <a:r>
              <a:rPr lang="el-GR" dirty="0"/>
              <a:t> Κατηγοριοποίηση</a:t>
            </a:r>
            <a:r>
              <a:rPr lang="en-US" dirty="0"/>
              <a:t> (</a:t>
            </a:r>
            <a:r>
              <a:rPr lang="en-US" dirty="0" err="1"/>
              <a:t>Baysian</a:t>
            </a:r>
            <a:r>
              <a:rPr lang="en-US" dirty="0"/>
              <a:t> Classification)</a:t>
            </a:r>
            <a:endParaRPr lang="el-GR" dirty="0"/>
          </a:p>
          <a:p>
            <a:pPr lvl="1"/>
            <a:r>
              <a:rPr lang="el-GR" dirty="0"/>
              <a:t>Μηχανές Διανυσμάτων Υποστήριξης</a:t>
            </a:r>
            <a:r>
              <a:rPr lang="en-US" dirty="0"/>
              <a:t> (Support Vector Machine)</a:t>
            </a:r>
            <a:endParaRPr lang="el-GR" dirty="0"/>
          </a:p>
          <a:p>
            <a:pPr lvl="1"/>
            <a:r>
              <a:rPr lang="el-GR" dirty="0"/>
              <a:t>…</a:t>
            </a:r>
          </a:p>
          <a:p>
            <a:endParaRPr lang="en-US" dirty="0"/>
          </a:p>
        </p:txBody>
      </p:sp>
      <p:graphicFrame>
        <p:nvGraphicFramePr>
          <p:cNvPr id="4" name="Object 3">
            <a:extLst>
              <a:ext uri="{FF2B5EF4-FFF2-40B4-BE49-F238E27FC236}">
                <a16:creationId xmlns:a16="http://schemas.microsoft.com/office/drawing/2014/main" id="{BEF03F29-EBDF-4E72-A3A1-4FA76216FABD}"/>
              </a:ext>
            </a:extLst>
          </p:cNvPr>
          <p:cNvGraphicFramePr>
            <a:graphicFrameLocks noChangeAspect="1"/>
          </p:cNvGraphicFramePr>
          <p:nvPr>
            <p:extLst>
              <p:ext uri="{D42A27DB-BD31-4B8C-83A1-F6EECF244321}">
                <p14:modId xmlns:p14="http://schemas.microsoft.com/office/powerpoint/2010/main" val="2298594141"/>
              </p:ext>
            </p:extLst>
          </p:nvPr>
        </p:nvGraphicFramePr>
        <p:xfrm>
          <a:off x="8169564" y="2382982"/>
          <a:ext cx="3555959" cy="2623126"/>
        </p:xfrm>
        <a:graphic>
          <a:graphicData uri="http://schemas.openxmlformats.org/presentationml/2006/ole">
            <mc:AlternateContent xmlns:mc="http://schemas.openxmlformats.org/markup-compatibility/2006">
              <mc:Choice xmlns:v="urn:schemas-microsoft-com:vml" Requires="v">
                <p:oleObj spid="_x0000_s1026" name="Visio" r:id="rId3" imgW="3025206" imgH="2232611" progId="Visio.DrawingConvertable.15">
                  <p:embed/>
                </p:oleObj>
              </mc:Choice>
              <mc:Fallback>
                <p:oleObj name="Visio" r:id="rId3" imgW="3025206" imgH="2232611" progId="Visio.DrawingConvertable.15">
                  <p:embed/>
                  <p:pic>
                    <p:nvPicPr>
                      <p:cNvPr id="4" name="Object 3">
                        <a:extLst>
                          <a:ext uri="{FF2B5EF4-FFF2-40B4-BE49-F238E27FC236}">
                            <a16:creationId xmlns:a16="http://schemas.microsoft.com/office/drawing/2014/main" id="{BEF03F29-EBDF-4E72-A3A1-4FA76216FA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9564" y="2382982"/>
                        <a:ext cx="3555959" cy="2623126"/>
                      </a:xfrm>
                      <a:prstGeom prst="rect">
                        <a:avLst/>
                      </a:prstGeom>
                      <a:noFill/>
                    </p:spPr>
                  </p:pic>
                </p:oleObj>
              </mc:Fallback>
            </mc:AlternateContent>
          </a:graphicData>
        </a:graphic>
      </p:graphicFrame>
    </p:spTree>
    <p:extLst>
      <p:ext uri="{BB962C8B-B14F-4D97-AF65-F5344CB8AC3E}">
        <p14:creationId xmlns:p14="http://schemas.microsoft.com/office/powerpoint/2010/main" val="4170878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3">
            <a:extLst>
              <a:ext uri="{FF2B5EF4-FFF2-40B4-BE49-F238E27FC236}">
                <a16:creationId xmlns:a16="http://schemas.microsoft.com/office/drawing/2014/main" id="{5CD6F840-53A6-47A6-BBCC-F33D76E344B2}"/>
              </a:ext>
            </a:extLst>
          </p:cNvPr>
          <p:cNvSpPr>
            <a:spLocks noGrp="1"/>
          </p:cNvSpPr>
          <p:nvPr>
            <p:ph type="title"/>
          </p:nvPr>
        </p:nvSpPr>
        <p:spPr/>
        <p:txBody>
          <a:bodyPr/>
          <a:lstStyle/>
          <a:p>
            <a:r>
              <a:rPr lang="en-US" altLang="el-GR" dirty="0"/>
              <a:t>Brief profile</a:t>
            </a:r>
          </a:p>
        </p:txBody>
      </p:sp>
      <p:sp>
        <p:nvSpPr>
          <p:cNvPr id="3" name="Content Placeholder 1">
            <a:extLst>
              <a:ext uri="{FF2B5EF4-FFF2-40B4-BE49-F238E27FC236}">
                <a16:creationId xmlns:a16="http://schemas.microsoft.com/office/drawing/2014/main" id="{802653AF-F07D-44B0-B6F2-3694B6F69A20}"/>
              </a:ext>
            </a:extLst>
          </p:cNvPr>
          <p:cNvSpPr>
            <a:spLocks noGrp="1"/>
          </p:cNvSpPr>
          <p:nvPr>
            <p:ph sz="half" idx="1"/>
          </p:nvPr>
        </p:nvSpPr>
        <p:spPr>
          <a:xfrm>
            <a:off x="323273" y="2055814"/>
            <a:ext cx="5366329" cy="3582986"/>
          </a:xfrm>
        </p:spPr>
        <p:txBody>
          <a:bodyPr>
            <a:normAutofit fontScale="70000" lnSpcReduction="20000"/>
          </a:bodyPr>
          <a:lstStyle/>
          <a:p>
            <a:pPr marL="0" indent="0" algn="r">
              <a:spcBef>
                <a:spcPts val="1200"/>
              </a:spcBef>
              <a:buNone/>
              <a:defRPr/>
            </a:pPr>
            <a:endParaRPr lang="en-US" altLang="el-GR" dirty="0"/>
          </a:p>
          <a:p>
            <a:pPr marL="0" indent="0" algn="r">
              <a:spcBef>
                <a:spcPts val="1200"/>
              </a:spcBef>
              <a:buNone/>
              <a:defRPr/>
            </a:pPr>
            <a:r>
              <a:rPr lang="en-US" altLang="el-GR" dirty="0"/>
              <a:t>Chemical Engineer </a:t>
            </a:r>
          </a:p>
          <a:p>
            <a:pPr marL="0" indent="0" algn="r">
              <a:spcBef>
                <a:spcPts val="1200"/>
              </a:spcBef>
              <a:buNone/>
              <a:defRPr/>
            </a:pPr>
            <a:r>
              <a:rPr lang="en-US" altLang="el-GR" dirty="0"/>
              <a:t>(National Technical University of Athens)</a:t>
            </a:r>
          </a:p>
          <a:p>
            <a:pPr marL="0" indent="0" algn="r">
              <a:spcBef>
                <a:spcPts val="1200"/>
              </a:spcBef>
              <a:buNone/>
              <a:defRPr/>
            </a:pPr>
            <a:endParaRPr lang="el-GR" altLang="el-GR" dirty="0"/>
          </a:p>
          <a:p>
            <a:pPr marL="0" indent="0" algn="r">
              <a:spcBef>
                <a:spcPts val="1200"/>
              </a:spcBef>
              <a:buNone/>
              <a:defRPr/>
            </a:pPr>
            <a:r>
              <a:rPr lang="en-US" altLang="el-GR" dirty="0"/>
              <a:t>MSc. in Process Systems Engineering </a:t>
            </a:r>
          </a:p>
          <a:p>
            <a:pPr marL="0" indent="0" algn="r">
              <a:spcBef>
                <a:spcPts val="1200"/>
              </a:spcBef>
              <a:buNone/>
              <a:defRPr/>
            </a:pPr>
            <a:r>
              <a:rPr lang="en-US" altLang="el-GR" dirty="0"/>
              <a:t>(Imperial College UK)</a:t>
            </a:r>
          </a:p>
          <a:p>
            <a:pPr marL="0" indent="0" algn="r">
              <a:spcBef>
                <a:spcPts val="1200"/>
              </a:spcBef>
              <a:buNone/>
              <a:defRPr/>
            </a:pPr>
            <a:endParaRPr lang="el-GR" altLang="el-GR" dirty="0"/>
          </a:p>
          <a:p>
            <a:pPr marL="0" indent="0" algn="r">
              <a:spcBef>
                <a:spcPts val="1200"/>
              </a:spcBef>
              <a:buNone/>
              <a:defRPr/>
            </a:pPr>
            <a:r>
              <a:rPr lang="en-US" altLang="el-GR" dirty="0"/>
              <a:t>PhD. in Freight Transportation and Logistics </a:t>
            </a:r>
          </a:p>
          <a:p>
            <a:pPr marL="0" indent="0" algn="r">
              <a:spcBef>
                <a:spcPts val="1200"/>
              </a:spcBef>
              <a:buNone/>
              <a:defRPr/>
            </a:pPr>
            <a:r>
              <a:rPr lang="en-US" altLang="el-GR" dirty="0"/>
              <a:t>(Athens University of Economics and Business)</a:t>
            </a:r>
          </a:p>
        </p:txBody>
      </p:sp>
      <p:sp>
        <p:nvSpPr>
          <p:cNvPr id="2" name="Content Placeholder 1">
            <a:extLst>
              <a:ext uri="{FF2B5EF4-FFF2-40B4-BE49-F238E27FC236}">
                <a16:creationId xmlns:a16="http://schemas.microsoft.com/office/drawing/2014/main" id="{A65F8F81-82B1-4B55-89F6-4AE947646D6C}"/>
              </a:ext>
            </a:extLst>
          </p:cNvPr>
          <p:cNvSpPr>
            <a:spLocks noGrp="1"/>
          </p:cNvSpPr>
          <p:nvPr>
            <p:ph sz="half" idx="2"/>
          </p:nvPr>
        </p:nvSpPr>
        <p:spPr>
          <a:xfrm>
            <a:off x="6337754" y="2176606"/>
            <a:ext cx="5188797" cy="3868593"/>
          </a:xfrm>
        </p:spPr>
        <p:txBody>
          <a:bodyPr>
            <a:normAutofit fontScale="70000" lnSpcReduction="20000"/>
          </a:bodyPr>
          <a:lstStyle/>
          <a:p>
            <a:pPr marL="0" indent="0">
              <a:spcBef>
                <a:spcPts val="600"/>
              </a:spcBef>
              <a:buNone/>
              <a:defRPr/>
            </a:pPr>
            <a:r>
              <a:rPr lang="en-US" altLang="el-GR" dirty="0"/>
              <a:t>Ass. Prof. of Operations Research and Supply Chain Management (AUEB, Greece)</a:t>
            </a:r>
          </a:p>
          <a:p>
            <a:pPr marL="0" indent="0">
              <a:spcBef>
                <a:spcPts val="600"/>
              </a:spcBef>
              <a:buNone/>
              <a:defRPr/>
            </a:pPr>
            <a:endParaRPr lang="el-GR" altLang="el-GR" dirty="0"/>
          </a:p>
          <a:p>
            <a:pPr marL="0" indent="0">
              <a:spcBef>
                <a:spcPts val="600"/>
              </a:spcBef>
              <a:buNone/>
              <a:defRPr/>
            </a:pPr>
            <a:r>
              <a:rPr lang="en-US" altLang="el-GR" dirty="0"/>
              <a:t>Visiting Ass. Prof. (Stevens Institute of Technology, USA)</a:t>
            </a:r>
          </a:p>
          <a:p>
            <a:pPr marL="0" indent="0">
              <a:spcBef>
                <a:spcPts val="600"/>
              </a:spcBef>
              <a:buNone/>
              <a:defRPr/>
            </a:pPr>
            <a:endParaRPr lang="el-GR" dirty="0"/>
          </a:p>
          <a:p>
            <a:pPr marL="0" indent="0">
              <a:spcBef>
                <a:spcPts val="600"/>
              </a:spcBef>
              <a:buNone/>
              <a:defRPr/>
            </a:pPr>
            <a:r>
              <a:rPr lang="en-US" dirty="0"/>
              <a:t>Consulting - Leading a group of software developers, data scientists and optimization engineers </a:t>
            </a:r>
          </a:p>
          <a:p>
            <a:pPr marL="0" indent="0">
              <a:spcBef>
                <a:spcPts val="600"/>
              </a:spcBef>
              <a:buNone/>
              <a:defRPr/>
            </a:pPr>
            <a:endParaRPr lang="el-GR" dirty="0"/>
          </a:p>
          <a:p>
            <a:pPr marL="0" indent="0">
              <a:spcBef>
                <a:spcPts val="600"/>
              </a:spcBef>
              <a:buNone/>
              <a:defRPr/>
            </a:pPr>
            <a:r>
              <a:rPr lang="en-US" dirty="0"/>
              <a:t>Collaboration with various companies (incl. Optimization Direct and SATALIA)</a:t>
            </a:r>
          </a:p>
          <a:p>
            <a:pPr marL="0" indent="0">
              <a:spcBef>
                <a:spcPts val="600"/>
              </a:spcBef>
              <a:buNone/>
              <a:defRPr/>
            </a:pPr>
            <a:endParaRPr lang="en-US" dirty="0"/>
          </a:p>
          <a:p>
            <a:pPr marL="0" indent="0">
              <a:spcBef>
                <a:spcPts val="600"/>
              </a:spcBef>
              <a:buNone/>
              <a:defRPr/>
            </a:pPr>
            <a:r>
              <a:rPr lang="en-US" dirty="0"/>
              <a:t>Research collaboration with major universities</a:t>
            </a:r>
          </a:p>
        </p:txBody>
      </p:sp>
      <p:cxnSp>
        <p:nvCxnSpPr>
          <p:cNvPr id="4" name="Straight Connector 3">
            <a:extLst>
              <a:ext uri="{FF2B5EF4-FFF2-40B4-BE49-F238E27FC236}">
                <a16:creationId xmlns:a16="http://schemas.microsoft.com/office/drawing/2014/main" id="{CCEEF481-D596-4143-88C9-E9C73CE4839C}"/>
              </a:ext>
            </a:extLst>
          </p:cNvPr>
          <p:cNvCxnSpPr>
            <a:cxnSpLocks/>
          </p:cNvCxnSpPr>
          <p:nvPr/>
        </p:nvCxnSpPr>
        <p:spPr>
          <a:xfrm>
            <a:off x="5949951" y="2084389"/>
            <a:ext cx="14286" cy="3910011"/>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έντρο αποφάσεων για να προβλέψω την πιθανότητα να χάσω ένα πελάτη</a:t>
            </a:r>
            <a:endParaRPr lang="en-US" dirty="0"/>
          </a:p>
        </p:txBody>
      </p:sp>
      <p:pic>
        <p:nvPicPr>
          <p:cNvPr id="4" name="Picture 2" descr="decision tree"/>
          <p:cNvPicPr>
            <a:picLocks noChangeAspect="1" noChangeArrowheads="1"/>
          </p:cNvPicPr>
          <p:nvPr/>
        </p:nvPicPr>
        <p:blipFill>
          <a:blip r:embed="rId2">
            <a:extLst>
              <a:ext uri="{28A0092B-C50C-407E-A947-70E740481C1C}">
                <a14:useLocalDpi xmlns:a14="http://schemas.microsoft.com/office/drawing/2010/main" val="0"/>
              </a:ext>
            </a:extLst>
          </a:blip>
          <a:srcRect l="13864" t="2087" r="21695" b="6471"/>
          <a:stretch>
            <a:fillRect/>
          </a:stretch>
        </p:blipFill>
        <p:spPr bwMode="auto">
          <a:xfrm>
            <a:off x="3832185" y="1849426"/>
            <a:ext cx="5206876" cy="4549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ChangeArrowheads="1"/>
          </p:cNvSpPr>
          <p:nvPr/>
        </p:nvSpPr>
        <p:spPr bwMode="auto">
          <a:xfrm>
            <a:off x="7342909" y="22906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7408048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B5604-4B4B-4FE2-AF43-BA7D0D811814}"/>
              </a:ext>
            </a:extLst>
          </p:cNvPr>
          <p:cNvSpPr>
            <a:spLocks noGrp="1"/>
          </p:cNvSpPr>
          <p:nvPr>
            <p:ph type="title"/>
          </p:nvPr>
        </p:nvSpPr>
        <p:spPr>
          <a:xfrm>
            <a:off x="1524000" y="4642583"/>
            <a:ext cx="9144000" cy="1099845"/>
          </a:xfrm>
        </p:spPr>
        <p:txBody>
          <a:bodyPr vert="horz" lIns="91440" tIns="45720" rIns="91440" bIns="45720" rtlCol="0" anchor="b">
            <a:normAutofit/>
          </a:bodyPr>
          <a:lstStyle/>
          <a:p>
            <a:pPr algn="ctr"/>
            <a:r>
              <a:rPr lang="en-US" sz="6000"/>
              <a:t>Μετράει το μέγεθος?</a:t>
            </a:r>
          </a:p>
        </p:txBody>
      </p:sp>
      <p:sp>
        <p:nvSpPr>
          <p:cNvPr id="71" name="Rectangle 35">
            <a:extLst>
              <a:ext uri="{FF2B5EF4-FFF2-40B4-BE49-F238E27FC236}">
                <a16:creationId xmlns:a16="http://schemas.microsoft.com/office/drawing/2014/main" id="{DAE885FA-583E-488C-A3B2-2647B84A816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4572000"/>
          </a:xfrm>
          <a:prstGeom prst="rect">
            <a:avLst/>
          </a:prstGeom>
          <a:solidFill>
            <a:srgbClr val="C8C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ounded Rectangle 26">
            <a:extLst>
              <a:ext uri="{FF2B5EF4-FFF2-40B4-BE49-F238E27FC236}">
                <a16:creationId xmlns:a16="http://schemas.microsoft.com/office/drawing/2014/main" id="{87B1CEC7-C2CE-4440-A0F7-0BE6B3AADB7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21564" y="320843"/>
            <a:ext cx="5613569" cy="3930315"/>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A close up of a map&#10;&#10;Description automatically generated">
            <a:extLst>
              <a:ext uri="{FF2B5EF4-FFF2-40B4-BE49-F238E27FC236}">
                <a16:creationId xmlns:a16="http://schemas.microsoft.com/office/drawing/2014/main" id="{512B1EAF-D5CC-4941-AC8E-B1DC320D2E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1180" y="980237"/>
            <a:ext cx="4974336" cy="2611526"/>
          </a:xfrm>
          <a:prstGeom prst="rect">
            <a:avLst/>
          </a:prstGeom>
        </p:spPr>
      </p:pic>
      <p:sp>
        <p:nvSpPr>
          <p:cNvPr id="73" name="Rounded Rectangle 16">
            <a:extLst>
              <a:ext uri="{FF2B5EF4-FFF2-40B4-BE49-F238E27FC236}">
                <a16:creationId xmlns:a16="http://schemas.microsoft.com/office/drawing/2014/main" id="{7B0DBF0B-D7C2-4F15-94AE-31525582459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254749" y="320843"/>
            <a:ext cx="5613569" cy="3930315"/>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Content Placeholder 4" descr="A close up of a map&#10;&#10;Description automatically generated">
            <a:extLst>
              <a:ext uri="{FF2B5EF4-FFF2-40B4-BE49-F238E27FC236}">
                <a16:creationId xmlns:a16="http://schemas.microsoft.com/office/drawing/2014/main" id="{1F81E1D5-BD0D-462E-84ED-E497856724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4365" y="1160556"/>
            <a:ext cx="4974336" cy="2250887"/>
          </a:xfrm>
          <a:prstGeom prst="rect">
            <a:avLst/>
          </a:prstGeom>
        </p:spPr>
      </p:pic>
    </p:spTree>
    <p:extLst>
      <p:ext uri="{BB962C8B-B14F-4D97-AF65-F5344CB8AC3E}">
        <p14:creationId xmlns:p14="http://schemas.microsoft.com/office/powerpoint/2010/main" val="28178814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92075" tIns="46038" rIns="92075" bIns="46038" rtlCol="0" anchor="ctr">
            <a:normAutofit/>
          </a:bodyPr>
          <a:lstStyle/>
          <a:p>
            <a:pPr eaLnBrk="1" hangingPunct="1"/>
            <a:r>
              <a:rPr lang="el-GR" altLang="el-GR" b="0" dirty="0"/>
              <a:t>Σχέσεις &amp; Κανόνες (</a:t>
            </a:r>
            <a:r>
              <a:rPr lang="en-US" altLang="el-GR" b="0" dirty="0"/>
              <a:t>Market Basket Analysis</a:t>
            </a:r>
            <a:r>
              <a:rPr lang="el-GR" altLang="el-GR" b="0" dirty="0"/>
              <a:t>)</a:t>
            </a:r>
            <a:endParaRPr lang="en-US" altLang="el-GR" b="0" dirty="0"/>
          </a:p>
        </p:txBody>
      </p:sp>
      <p:graphicFrame>
        <p:nvGraphicFramePr>
          <p:cNvPr id="17411" name="Object 3"/>
          <p:cNvGraphicFramePr>
            <a:graphicFrameLocks/>
          </p:cNvGraphicFramePr>
          <p:nvPr/>
        </p:nvGraphicFramePr>
        <p:xfrm>
          <a:off x="3921829" y="2557172"/>
          <a:ext cx="3124472" cy="1940916"/>
        </p:xfrm>
        <a:graphic>
          <a:graphicData uri="http://schemas.openxmlformats.org/presentationml/2006/ole">
            <mc:AlternateContent xmlns:mc="http://schemas.openxmlformats.org/markup-compatibility/2006">
              <mc:Choice xmlns:v="urn:schemas-microsoft-com:vml" Requires="v">
                <p:oleObj spid="_x0000_s2050" name="Worksheet" r:id="rId3" imgW="2971800" imgH="1838249" progId="Excel.Sheet.8">
                  <p:embed/>
                </p:oleObj>
              </mc:Choice>
              <mc:Fallback>
                <p:oleObj name="Worksheet" r:id="rId3" imgW="2971800" imgH="1838249" progId="Excel.Sheet.8">
                  <p:embed/>
                  <p:pic>
                    <p:nvPicPr>
                      <p:cNvPr id="17411"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1829" y="2557172"/>
                        <a:ext cx="3124472" cy="1940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4"/>
          <p:cNvSpPr>
            <a:spLocks noChangeArrowheads="1"/>
          </p:cNvSpPr>
          <p:nvPr/>
        </p:nvSpPr>
        <p:spPr bwMode="auto">
          <a:xfrm rot="-1980000">
            <a:off x="4053369" y="1940950"/>
            <a:ext cx="13077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defRPr/>
            </a:pPr>
            <a:r>
              <a:rPr lang="el-GR" dirty="0">
                <a:solidFill>
                  <a:schemeClr val="tx2"/>
                </a:solidFill>
                <a:latin typeface="Arial" charset="0"/>
              </a:rPr>
              <a:t>συναλλαγή</a:t>
            </a:r>
            <a:endParaRPr lang="en-US" dirty="0">
              <a:solidFill>
                <a:schemeClr val="tx2"/>
              </a:solidFill>
              <a:latin typeface="Arial" charset="0"/>
            </a:endParaRPr>
          </a:p>
        </p:txBody>
      </p:sp>
      <p:sp>
        <p:nvSpPr>
          <p:cNvPr id="26630" name="Rectangle 5"/>
          <p:cNvSpPr>
            <a:spLocks noChangeArrowheads="1"/>
          </p:cNvSpPr>
          <p:nvPr/>
        </p:nvSpPr>
        <p:spPr bwMode="auto">
          <a:xfrm rot="-2100000">
            <a:off x="5144897" y="2017262"/>
            <a:ext cx="102246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defRPr/>
            </a:pPr>
            <a:r>
              <a:rPr lang="el-GR" dirty="0">
                <a:solidFill>
                  <a:schemeClr val="tx2"/>
                </a:solidFill>
                <a:latin typeface="Arial" charset="0"/>
              </a:rPr>
              <a:t>πελάτης</a:t>
            </a:r>
            <a:endParaRPr lang="en-US" dirty="0">
              <a:solidFill>
                <a:schemeClr val="tx2"/>
              </a:solidFill>
              <a:latin typeface="Arial" charset="0"/>
            </a:endParaRPr>
          </a:p>
        </p:txBody>
      </p:sp>
      <p:sp>
        <p:nvSpPr>
          <p:cNvPr id="26631" name="Rectangle 6"/>
          <p:cNvSpPr>
            <a:spLocks noChangeArrowheads="1"/>
          </p:cNvSpPr>
          <p:nvPr/>
        </p:nvSpPr>
        <p:spPr bwMode="auto">
          <a:xfrm rot="-2280000">
            <a:off x="6137943" y="1876604"/>
            <a:ext cx="154170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defRPr/>
            </a:pPr>
            <a:r>
              <a:rPr lang="el-GR" dirty="0">
                <a:solidFill>
                  <a:schemeClr val="tx2"/>
                </a:solidFill>
                <a:latin typeface="Arial" charset="0"/>
              </a:rPr>
              <a:t>Αγοραζόμενα</a:t>
            </a:r>
          </a:p>
          <a:p>
            <a:pPr algn="ctr">
              <a:defRPr/>
            </a:pPr>
            <a:r>
              <a:rPr lang="el-GR" dirty="0">
                <a:solidFill>
                  <a:schemeClr val="tx2"/>
                </a:solidFill>
                <a:latin typeface="Arial" charset="0"/>
              </a:rPr>
              <a:t> προϊόντα</a:t>
            </a:r>
            <a:endParaRPr lang="en-US" dirty="0">
              <a:solidFill>
                <a:schemeClr val="tx2"/>
              </a:solidFill>
              <a:latin typeface="Arial" charset="0"/>
            </a:endParaRPr>
          </a:p>
        </p:txBody>
      </p:sp>
      <p:sp>
        <p:nvSpPr>
          <p:cNvPr id="26632" name="Line 7"/>
          <p:cNvSpPr>
            <a:spLocks noChangeShapeType="1"/>
          </p:cNvSpPr>
          <p:nvPr/>
        </p:nvSpPr>
        <p:spPr bwMode="auto">
          <a:xfrm flipV="1">
            <a:off x="4702227" y="1624150"/>
            <a:ext cx="1219552" cy="91430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sz="5000"/>
          </a:p>
        </p:txBody>
      </p:sp>
      <p:sp>
        <p:nvSpPr>
          <p:cNvPr id="26633" name="Line 8"/>
          <p:cNvSpPr>
            <a:spLocks noChangeShapeType="1"/>
          </p:cNvSpPr>
          <p:nvPr/>
        </p:nvSpPr>
        <p:spPr bwMode="auto">
          <a:xfrm flipV="1">
            <a:off x="5737478" y="1654387"/>
            <a:ext cx="1219552" cy="91430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sz="5000"/>
          </a:p>
        </p:txBody>
      </p:sp>
      <p:sp>
        <p:nvSpPr>
          <p:cNvPr id="26634" name="Rectangle 9"/>
          <p:cNvSpPr>
            <a:spLocks noChangeArrowheads="1"/>
          </p:cNvSpPr>
          <p:nvPr/>
        </p:nvSpPr>
        <p:spPr bwMode="auto">
          <a:xfrm>
            <a:off x="1880123" y="2803387"/>
            <a:ext cx="1761123"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l-GR" sz="2400" dirty="0">
                <a:solidFill>
                  <a:schemeClr val="tx2"/>
                </a:solidFill>
                <a:latin typeface="Arial" charset="0"/>
              </a:rPr>
              <a:t>Εγγραφές </a:t>
            </a:r>
          </a:p>
          <a:p>
            <a:pPr>
              <a:defRPr/>
            </a:pPr>
            <a:r>
              <a:rPr lang="el-GR" sz="2400" dirty="0">
                <a:solidFill>
                  <a:schemeClr val="tx2"/>
                </a:solidFill>
                <a:latin typeface="Arial" charset="0"/>
              </a:rPr>
              <a:t>πωλήσεων</a:t>
            </a:r>
            <a:r>
              <a:rPr lang="en-US" sz="2400" dirty="0">
                <a:solidFill>
                  <a:schemeClr val="tx2"/>
                </a:solidFill>
                <a:latin typeface="Arial" charset="0"/>
              </a:rPr>
              <a:t>:</a:t>
            </a:r>
          </a:p>
        </p:txBody>
      </p:sp>
      <p:sp>
        <p:nvSpPr>
          <p:cNvPr id="412682" name="Rectangle 10"/>
          <p:cNvSpPr>
            <a:spLocks noChangeArrowheads="1"/>
          </p:cNvSpPr>
          <p:nvPr/>
        </p:nvSpPr>
        <p:spPr bwMode="auto">
          <a:xfrm>
            <a:off x="3108314" y="4860930"/>
            <a:ext cx="6766532"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defRPr/>
            </a:pPr>
            <a:r>
              <a:rPr lang="en-US" sz="2400" dirty="0">
                <a:solidFill>
                  <a:srgbClr val="FF0000"/>
                </a:solidFill>
                <a:latin typeface="Arial" charset="0"/>
              </a:rPr>
              <a:t> </a:t>
            </a:r>
            <a:r>
              <a:rPr lang="el-GR" sz="2400" dirty="0">
                <a:solidFill>
                  <a:srgbClr val="FF0000"/>
                </a:solidFill>
                <a:latin typeface="Arial" charset="0"/>
              </a:rPr>
              <a:t>Τάση</a:t>
            </a:r>
            <a:r>
              <a:rPr lang="en-US" sz="2400" dirty="0">
                <a:solidFill>
                  <a:srgbClr val="FF0000"/>
                </a:solidFill>
                <a:latin typeface="Arial" charset="0"/>
              </a:rPr>
              <a:t>: </a:t>
            </a:r>
            <a:r>
              <a:rPr lang="el-GR" sz="2400" dirty="0">
                <a:solidFill>
                  <a:srgbClr val="FF0000"/>
                </a:solidFill>
                <a:latin typeface="Arial" charset="0"/>
              </a:rPr>
              <a:t>Προϊόντα </a:t>
            </a:r>
            <a:r>
              <a:rPr lang="en-US" sz="2400" dirty="0">
                <a:solidFill>
                  <a:srgbClr val="FF0000"/>
                </a:solidFill>
                <a:latin typeface="Arial" charset="0"/>
              </a:rPr>
              <a:t>p5, p8 </a:t>
            </a:r>
            <a:r>
              <a:rPr lang="el-GR" sz="2400" dirty="0">
                <a:solidFill>
                  <a:srgbClr val="FF0000"/>
                </a:solidFill>
                <a:latin typeface="Arial" charset="0"/>
              </a:rPr>
              <a:t>συχνά αγοράζονται μαζί</a:t>
            </a:r>
            <a:endParaRPr lang="en-US" sz="2400" dirty="0">
              <a:solidFill>
                <a:srgbClr val="FF0000"/>
              </a:solidFill>
              <a:latin typeface="Arial" charset="0"/>
            </a:endParaRPr>
          </a:p>
          <a:p>
            <a:pPr>
              <a:buFontTx/>
              <a:buChar char="•"/>
              <a:defRPr/>
            </a:pPr>
            <a:r>
              <a:rPr lang="en-US" sz="2400" dirty="0">
                <a:solidFill>
                  <a:srgbClr val="FF0000"/>
                </a:solidFill>
                <a:latin typeface="Arial" charset="0"/>
              </a:rPr>
              <a:t> </a:t>
            </a:r>
            <a:r>
              <a:rPr lang="el-GR" sz="2400" dirty="0">
                <a:solidFill>
                  <a:srgbClr val="FF0000"/>
                </a:solidFill>
                <a:latin typeface="Arial" charset="0"/>
              </a:rPr>
              <a:t>Τάση</a:t>
            </a:r>
            <a:r>
              <a:rPr lang="en-US" sz="2400" dirty="0">
                <a:solidFill>
                  <a:srgbClr val="FF0000"/>
                </a:solidFill>
                <a:latin typeface="Arial" charset="0"/>
              </a:rPr>
              <a:t>: </a:t>
            </a:r>
            <a:r>
              <a:rPr lang="el-GR" sz="2400" dirty="0">
                <a:solidFill>
                  <a:srgbClr val="FF0000"/>
                </a:solidFill>
                <a:latin typeface="Arial" charset="0"/>
              </a:rPr>
              <a:t>Πελάτης </a:t>
            </a:r>
            <a:r>
              <a:rPr lang="en-US" sz="2400" dirty="0">
                <a:solidFill>
                  <a:srgbClr val="FF0000"/>
                </a:solidFill>
                <a:latin typeface="Arial" charset="0"/>
              </a:rPr>
              <a:t>12 </a:t>
            </a:r>
            <a:r>
              <a:rPr lang="el-GR" sz="2400" dirty="0">
                <a:solidFill>
                  <a:srgbClr val="FF0000"/>
                </a:solidFill>
                <a:latin typeface="Arial" charset="0"/>
              </a:rPr>
              <a:t>προτιμάει το </a:t>
            </a:r>
            <a:r>
              <a:rPr lang="en-US" sz="2400" dirty="0">
                <a:solidFill>
                  <a:srgbClr val="FF0000"/>
                </a:solidFill>
                <a:latin typeface="Arial" charset="0"/>
              </a:rPr>
              <a:t>p9</a:t>
            </a:r>
          </a:p>
        </p:txBody>
      </p:sp>
      <p:sp>
        <p:nvSpPr>
          <p:cNvPr id="26636" name="AutoShape 11"/>
          <p:cNvSpPr>
            <a:spLocks noChangeArrowheads="1"/>
          </p:cNvSpPr>
          <p:nvPr/>
        </p:nvSpPr>
        <p:spPr bwMode="auto">
          <a:xfrm>
            <a:off x="7848297" y="2819224"/>
            <a:ext cx="2133856" cy="990616"/>
          </a:xfrm>
          <a:prstGeom prst="wedgeRoundRectCallout">
            <a:avLst>
              <a:gd name="adj1" fmla="val -87204"/>
              <a:gd name="adj2" fmla="val 45671"/>
              <a:gd name="adj3" fmla="val 16667"/>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sz="2400" dirty="0">
                <a:solidFill>
                  <a:schemeClr val="tx2"/>
                </a:solidFill>
                <a:latin typeface="Arial" charset="0"/>
              </a:rPr>
              <a:t>market-basket</a:t>
            </a:r>
          </a:p>
          <a:p>
            <a:pPr algn="ctr">
              <a:defRPr/>
            </a:pPr>
            <a:r>
              <a:rPr lang="el-GR" sz="2400" dirty="0">
                <a:solidFill>
                  <a:schemeClr val="tx2"/>
                </a:solidFill>
                <a:latin typeface="Arial" charset="0"/>
              </a:rPr>
              <a:t>δεδομένα</a:t>
            </a:r>
            <a:endParaRPr lang="en-US" sz="2400" dirty="0">
              <a:solidFill>
                <a:schemeClr val="tx2"/>
              </a:solidFill>
              <a:latin typeface="Arial" charset="0"/>
            </a:endParaRPr>
          </a:p>
        </p:txBody>
      </p:sp>
    </p:spTree>
    <p:extLst>
      <p:ext uri="{BB962C8B-B14F-4D97-AF65-F5344CB8AC3E}">
        <p14:creationId xmlns:p14="http://schemas.microsoft.com/office/powerpoint/2010/main" val="32845350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51977" y="277892"/>
            <a:ext cx="8915544" cy="1140360"/>
          </a:xfrm>
        </p:spPr>
        <p:txBody>
          <a:bodyPr/>
          <a:lstStyle/>
          <a:p>
            <a:r>
              <a:rPr lang="el-GR" altLang="el-GR" b="0" dirty="0"/>
              <a:t>Εκμάθηση Σχέσεων &amp; Κανόνων</a:t>
            </a:r>
            <a:endParaRPr lang="en-US" altLang="el-GR" dirty="0"/>
          </a:p>
        </p:txBody>
      </p:sp>
      <p:sp>
        <p:nvSpPr>
          <p:cNvPr id="40963" name="Rectangle 3"/>
          <p:cNvSpPr>
            <a:spLocks noGrp="1" noChangeArrowheads="1"/>
          </p:cNvSpPr>
          <p:nvPr>
            <p:ph idx="1"/>
          </p:nvPr>
        </p:nvSpPr>
        <p:spPr>
          <a:xfrm>
            <a:off x="1168839" y="1339816"/>
            <a:ext cx="8915543" cy="5060313"/>
          </a:xfrm>
        </p:spPr>
        <p:txBody>
          <a:bodyPr>
            <a:normAutofit fontScale="92500" lnSpcReduction="20000"/>
          </a:bodyPr>
          <a:lstStyle/>
          <a:p>
            <a:pPr marL="0" indent="0">
              <a:buNone/>
              <a:defRPr/>
            </a:pPr>
            <a:r>
              <a:rPr lang="en-US" b="1" dirty="0"/>
              <a:t>Walmart - Beer and Dippers on Friday afternoon </a:t>
            </a:r>
            <a:r>
              <a:rPr lang="en-US" dirty="0"/>
              <a:t>(</a:t>
            </a:r>
            <a:r>
              <a:rPr lang="en-US" dirty="0">
                <a:hlinkClick r:id="rId3"/>
              </a:rPr>
              <a:t>https://www.theregister.co.uk/2006/08/15/beer_diapers</a:t>
            </a:r>
            <a:r>
              <a:rPr lang="en-US" dirty="0"/>
              <a:t>)</a:t>
            </a:r>
            <a:endParaRPr lang="el-GR" dirty="0"/>
          </a:p>
          <a:p>
            <a:pPr marL="0" indent="0">
              <a:buNone/>
              <a:defRPr/>
            </a:pPr>
            <a:endParaRPr lang="en-US" dirty="0"/>
          </a:p>
          <a:p>
            <a:pPr>
              <a:lnSpc>
                <a:spcPct val="90000"/>
              </a:lnSpc>
              <a:defRPr/>
            </a:pPr>
            <a:r>
              <a:rPr lang="el-GR" dirty="0"/>
              <a:t>Ας υποθέσουμε ότι βρήκαμε</a:t>
            </a:r>
            <a:r>
              <a:rPr lang="en-US" dirty="0"/>
              <a:t>:</a:t>
            </a:r>
            <a:endParaRPr lang="en-US" sz="2000" dirty="0"/>
          </a:p>
          <a:p>
            <a:pPr lvl="1">
              <a:lnSpc>
                <a:spcPct val="90000"/>
              </a:lnSpc>
              <a:defRPr/>
            </a:pPr>
            <a:r>
              <a:rPr lang="en-US" i="1" dirty="0">
                <a:solidFill>
                  <a:srgbClr val="FF0066"/>
                </a:solidFill>
              </a:rPr>
              <a:t>	{</a:t>
            </a:r>
            <a:r>
              <a:rPr lang="el-GR" i="1" dirty="0">
                <a:solidFill>
                  <a:srgbClr val="FF0066"/>
                </a:solidFill>
              </a:rPr>
              <a:t>Σοκολάτες</a:t>
            </a:r>
            <a:r>
              <a:rPr lang="en-US" i="1" dirty="0">
                <a:solidFill>
                  <a:srgbClr val="FF0066"/>
                </a:solidFill>
              </a:rPr>
              <a:t>, … } --&gt; {</a:t>
            </a:r>
            <a:r>
              <a:rPr lang="el-GR" i="1" dirty="0">
                <a:solidFill>
                  <a:srgbClr val="FF0066"/>
                </a:solidFill>
              </a:rPr>
              <a:t>Πατατάκια}</a:t>
            </a:r>
            <a:endParaRPr lang="en-US" dirty="0"/>
          </a:p>
          <a:p>
            <a:pPr lvl="1">
              <a:lnSpc>
                <a:spcPct val="90000"/>
              </a:lnSpc>
              <a:defRPr/>
            </a:pPr>
            <a:r>
              <a:rPr lang="el-GR" u="sng" dirty="0">
                <a:solidFill>
                  <a:srgbClr val="0000FF"/>
                </a:solidFill>
              </a:rPr>
              <a:t>Πατατάκια ως συνέπεια</a:t>
            </a:r>
            <a:r>
              <a:rPr lang="en-US" sz="1800" dirty="0"/>
              <a:t> =&gt; </a:t>
            </a:r>
            <a:r>
              <a:rPr lang="el-GR" sz="1800" dirty="0"/>
              <a:t>μπορούμε να δούμε ποια προϊόντα μπορούμε να χρησιμοποιήσουμε για να αυξήσουμε τις πωλήσεις στα πατατάκια.</a:t>
            </a:r>
            <a:endParaRPr lang="en-US" dirty="0"/>
          </a:p>
          <a:p>
            <a:pPr lvl="1">
              <a:lnSpc>
                <a:spcPct val="90000"/>
              </a:lnSpc>
              <a:defRPr/>
            </a:pPr>
            <a:r>
              <a:rPr lang="el-GR" u="sng" dirty="0">
                <a:solidFill>
                  <a:srgbClr val="0000FF"/>
                </a:solidFill>
              </a:rPr>
              <a:t>Σοκολάτες ως απόρροια</a:t>
            </a:r>
            <a:r>
              <a:rPr lang="en-US" sz="1800" dirty="0"/>
              <a:t> =&gt; </a:t>
            </a:r>
            <a:r>
              <a:rPr lang="el-GR" sz="1800" dirty="0"/>
              <a:t>μπορούμε να δούμε ποια προϊόντα θα επηρεαστούν αν σταματήσουμε να πουλάμε σοκολάτες.</a:t>
            </a:r>
            <a:endParaRPr lang="en-US" dirty="0"/>
          </a:p>
          <a:p>
            <a:pPr>
              <a:lnSpc>
                <a:spcPct val="90000"/>
              </a:lnSpc>
              <a:defRPr/>
            </a:pPr>
            <a:r>
              <a:rPr lang="el-GR" dirty="0"/>
              <a:t>Διαχείριση ραφιών και αποθεμάτων</a:t>
            </a:r>
          </a:p>
          <a:p>
            <a:pPr>
              <a:defRPr/>
            </a:pPr>
            <a:r>
              <a:rPr lang="el-GR" dirty="0"/>
              <a:t>Παράδειγμα Cross-</a:t>
            </a:r>
            <a:r>
              <a:rPr lang="el-GR" dirty="0" err="1"/>
              <a:t>selling</a:t>
            </a:r>
            <a:endParaRPr lang="el-GR" dirty="0"/>
          </a:p>
          <a:p>
            <a:pPr lvl="1">
              <a:defRPr/>
            </a:pPr>
            <a:r>
              <a:rPr lang="el-GR" dirty="0"/>
              <a:t>Έστω ότι σε ένα πολυκατάστημα τσάντες και προϊόντα μακιγιάζ εμφανίζουν μεγάλο </a:t>
            </a:r>
            <a:r>
              <a:rPr lang="el-GR" dirty="0" err="1"/>
              <a:t>lift</a:t>
            </a:r>
            <a:r>
              <a:rPr lang="el-GR" dirty="0"/>
              <a:t>.</a:t>
            </a:r>
          </a:p>
          <a:p>
            <a:pPr lvl="1">
              <a:defRPr/>
            </a:pPr>
            <a:r>
              <a:rPr lang="el-GR" dirty="0"/>
              <a:t>Θα έχει μεγάλες πιθανότητες επιτυχίας να κάνω μια προσφορά, και σε κάθε αγορά μακιγιάζ να δίνω ένα εκπτωτικό κουπόνι για αγορές σε τσάντες. </a:t>
            </a:r>
          </a:p>
          <a:p>
            <a:pPr>
              <a:lnSpc>
                <a:spcPct val="90000"/>
              </a:lnSpc>
              <a:defRPr/>
            </a:pPr>
            <a:endParaRPr lang="en-US" dirty="0"/>
          </a:p>
        </p:txBody>
      </p:sp>
    </p:spTree>
    <p:extLst>
      <p:ext uri="{BB962C8B-B14F-4D97-AF65-F5344CB8AC3E}">
        <p14:creationId xmlns:p14="http://schemas.microsoft.com/office/powerpoint/2010/main" val="42260863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99899462-FC16-43B0-966B-FCA2634507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4654295" y="478232"/>
            <a:ext cx="7034121" cy="5918673"/>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5297762" y="1053711"/>
            <a:ext cx="5638994" cy="1424446"/>
          </a:xfrm>
        </p:spPr>
        <p:txBody>
          <a:bodyPr>
            <a:normAutofit/>
          </a:bodyPr>
          <a:lstStyle/>
          <a:p>
            <a:r>
              <a:rPr lang="el-GR" sz="4400">
                <a:solidFill>
                  <a:srgbClr val="FFFFFF"/>
                </a:solidFill>
              </a:rPr>
              <a:t>Ομαδοποίηση και Τμηματοποιήση</a:t>
            </a:r>
          </a:p>
        </p:txBody>
      </p:sp>
      <p:pic>
        <p:nvPicPr>
          <p:cNvPr id="7" name="Picture 6" descr="A close up of a logo&#10;&#10;Description automatically generated"/>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8638" y="478232"/>
            <a:ext cx="3209225" cy="2789902"/>
          </a:xfrm>
          <a:prstGeom prst="rect">
            <a:avLst/>
          </a:prstGeom>
        </p:spPr>
      </p:pic>
      <p:cxnSp>
        <p:nvCxnSpPr>
          <p:cNvPr id="14" name="Straight Connector 13">
            <a:extLst>
              <a:ext uri="{FF2B5EF4-FFF2-40B4-BE49-F238E27FC236}">
                <a16:creationId xmlns:a16="http://schemas.microsoft.com/office/drawing/2014/main" id="{AAFEA932-2DF1-410C-A00A-7A1E7DBF751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430098" y="2639023"/>
            <a:ext cx="4562441" cy="0"/>
          </a:xfrm>
          <a:prstGeom prst="line">
            <a:avLst/>
          </a:prstGeom>
          <a:ln w="22225">
            <a:solidFill>
              <a:srgbClr val="E7E6E6"/>
            </a:solidFill>
          </a:ln>
        </p:spPr>
        <p:style>
          <a:lnRef idx="1">
            <a:schemeClr val="accent1"/>
          </a:lnRef>
          <a:fillRef idx="0">
            <a:schemeClr val="accent1"/>
          </a:fillRef>
          <a:effectRef idx="0">
            <a:schemeClr val="accent1"/>
          </a:effectRef>
          <a:fontRef idx="minor">
            <a:schemeClr val="tx1"/>
          </a:fontRef>
        </p:style>
      </p:cxnSp>
      <p:pic>
        <p:nvPicPr>
          <p:cNvPr id="6"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484" y="3589867"/>
            <a:ext cx="3549534" cy="2788920"/>
          </a:xfrm>
          <a:prstGeom prst="rect">
            <a:avLst/>
          </a:prstGeom>
        </p:spPr>
      </p:pic>
      <p:sp>
        <p:nvSpPr>
          <p:cNvPr id="5" name="Content Placeholder 4"/>
          <p:cNvSpPr>
            <a:spLocks noGrp="1"/>
          </p:cNvSpPr>
          <p:nvPr>
            <p:ph idx="1"/>
          </p:nvPr>
        </p:nvSpPr>
        <p:spPr>
          <a:xfrm>
            <a:off x="5297762" y="2799889"/>
            <a:ext cx="5747187" cy="2987543"/>
          </a:xfrm>
        </p:spPr>
        <p:txBody>
          <a:bodyPr anchor="t">
            <a:normAutofit/>
          </a:bodyPr>
          <a:lstStyle/>
          <a:p>
            <a:r>
              <a:rPr lang="el-GR" sz="2400" dirty="0">
                <a:solidFill>
                  <a:srgbClr val="FFFFFF"/>
                </a:solidFill>
              </a:rPr>
              <a:t>Μέθοδοι ιεραρχικής και </a:t>
            </a:r>
            <a:r>
              <a:rPr lang="el-GR" sz="2400">
                <a:solidFill>
                  <a:srgbClr val="FFFFFF"/>
                </a:solidFill>
              </a:rPr>
              <a:t>διαμερισματικής</a:t>
            </a:r>
            <a:r>
              <a:rPr lang="el-GR" sz="2400" dirty="0">
                <a:solidFill>
                  <a:srgbClr val="FFFFFF"/>
                </a:solidFill>
              </a:rPr>
              <a:t> ομαδοποίησης για να ομαδοποιήσουμε και να </a:t>
            </a:r>
            <a:r>
              <a:rPr lang="el-GR" sz="2400">
                <a:solidFill>
                  <a:srgbClr val="FFFFFF"/>
                </a:solidFill>
              </a:rPr>
              <a:t>ταυτοποιήσουμε</a:t>
            </a:r>
            <a:r>
              <a:rPr lang="el-GR" sz="2400" dirty="0">
                <a:solidFill>
                  <a:srgbClr val="FFFFFF"/>
                </a:solidFill>
              </a:rPr>
              <a:t> τα διαφορετικά τμήματα των αγορών και των πελατών μας.</a:t>
            </a:r>
          </a:p>
          <a:p>
            <a:r>
              <a:rPr lang="el-GR" sz="2400" dirty="0">
                <a:solidFill>
                  <a:srgbClr val="FFFFFF"/>
                </a:solidFill>
              </a:rPr>
              <a:t>Αναγνώριση των αναγκών ανά τμήμα.</a:t>
            </a:r>
            <a:endParaRPr lang="en-US" sz="2400" dirty="0">
              <a:solidFill>
                <a:srgbClr val="FFFFFF"/>
              </a:solidFill>
            </a:endParaRPr>
          </a:p>
          <a:p>
            <a:endParaRPr lang="el-GR" sz="2400" dirty="0">
              <a:solidFill>
                <a:srgbClr val="FFFFFF"/>
              </a:solidFill>
            </a:endParaRPr>
          </a:p>
        </p:txBody>
      </p:sp>
    </p:spTree>
    <p:extLst>
      <p:ext uri="{BB962C8B-B14F-4D97-AF65-F5344CB8AC3E}">
        <p14:creationId xmlns:p14="http://schemas.microsoft.com/office/powerpoint/2010/main" val="41229705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Screen Shot 2017-12-16 at 9.41.41 PM.png">
            <a:extLst>
              <a:ext uri="{FF2B5EF4-FFF2-40B4-BE49-F238E27FC236}">
                <a16:creationId xmlns:a16="http://schemas.microsoft.com/office/drawing/2014/main" id="{6EEFAC0D-70A2-47A7-B73C-07EDCA35C1A5}"/>
              </a:ext>
            </a:extLst>
          </p:cNvPr>
          <p:cNvPicPr/>
          <p:nvPr/>
        </p:nvPicPr>
        <p:blipFill>
          <a:blip r:embed="rId2">
            <a:extLst>
              <a:ext uri="{28A0092B-C50C-407E-A947-70E740481C1C}">
                <a14:useLocalDpi xmlns:a14="http://schemas.microsoft.com/office/drawing/2010/main" val="0"/>
              </a:ext>
            </a:extLst>
          </a:blip>
          <a:stretch>
            <a:fillRect/>
          </a:stretch>
        </p:blipFill>
        <p:spPr>
          <a:xfrm>
            <a:off x="1065985" y="317840"/>
            <a:ext cx="10376240" cy="6263884"/>
          </a:xfrm>
          <a:prstGeom prst="rect">
            <a:avLst/>
          </a:prstGeom>
          <a:ln w="12700" cap="flat">
            <a:noFill/>
            <a:miter lim="400000"/>
          </a:ln>
          <a:effectLst/>
        </p:spPr>
      </p:pic>
    </p:spTree>
    <p:extLst>
      <p:ext uri="{BB962C8B-B14F-4D97-AF65-F5344CB8AC3E}">
        <p14:creationId xmlns:p14="http://schemas.microsoft.com/office/powerpoint/2010/main" val="28649619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9A71C1-B7BB-4686-A638-140833A529C0}"/>
              </a:ext>
            </a:extLst>
          </p:cNvPr>
          <p:cNvSpPr>
            <a:spLocks noGrp="1"/>
          </p:cNvSpPr>
          <p:nvPr>
            <p:ph type="title"/>
          </p:nvPr>
        </p:nvSpPr>
        <p:spPr/>
        <p:txBody>
          <a:bodyPr/>
          <a:lstStyle/>
          <a:p>
            <a:r>
              <a:rPr lang="el-GR" dirty="0"/>
              <a:t>Ομαδοποίηση</a:t>
            </a:r>
            <a:endParaRPr lang="en-US" dirty="0"/>
          </a:p>
        </p:txBody>
      </p:sp>
      <p:pic>
        <p:nvPicPr>
          <p:cNvPr id="4" name="pasted-image.png">
            <a:extLst>
              <a:ext uri="{FF2B5EF4-FFF2-40B4-BE49-F238E27FC236}">
                <a16:creationId xmlns:a16="http://schemas.microsoft.com/office/drawing/2014/main" id="{EE10906F-F31E-4C42-830D-053EB7D6E51C}"/>
              </a:ext>
            </a:extLst>
          </p:cNvPr>
          <p:cNvPicPr/>
          <p:nvPr/>
        </p:nvPicPr>
        <p:blipFill>
          <a:blip r:embed="rId2">
            <a:extLst>
              <a:ext uri="{28A0092B-C50C-407E-A947-70E740481C1C}">
                <a14:useLocalDpi xmlns:a14="http://schemas.microsoft.com/office/drawing/2010/main" val="0"/>
              </a:ext>
            </a:extLst>
          </a:blip>
          <a:stretch>
            <a:fillRect/>
          </a:stretch>
        </p:blipFill>
        <p:spPr>
          <a:xfrm>
            <a:off x="512356" y="1452315"/>
            <a:ext cx="8631644" cy="5200155"/>
          </a:xfrm>
          <a:prstGeom prst="rect">
            <a:avLst/>
          </a:prstGeom>
          <a:ln w="12700" cap="flat">
            <a:solidFill>
              <a:srgbClr val="A6AAA9"/>
            </a:solidFill>
            <a:prstDash val="solid"/>
            <a:miter lim="400000"/>
          </a:ln>
          <a:effectLst/>
        </p:spPr>
      </p:pic>
      <p:sp>
        <p:nvSpPr>
          <p:cNvPr id="5" name="Rectangle 4">
            <a:extLst>
              <a:ext uri="{FF2B5EF4-FFF2-40B4-BE49-F238E27FC236}">
                <a16:creationId xmlns:a16="http://schemas.microsoft.com/office/drawing/2014/main" id="{75B6D138-19B8-49B3-A5A6-51FC2C129470}"/>
              </a:ext>
            </a:extLst>
          </p:cNvPr>
          <p:cNvSpPr/>
          <p:nvPr/>
        </p:nvSpPr>
        <p:spPr>
          <a:xfrm>
            <a:off x="9303390" y="2834112"/>
            <a:ext cx="2631721" cy="1477328"/>
          </a:xfrm>
          <a:prstGeom prst="rect">
            <a:avLst/>
          </a:prstGeom>
        </p:spPr>
        <p:txBody>
          <a:bodyPr wrap="square">
            <a:spAutoFit/>
          </a:bodyPr>
          <a:lstStyle/>
          <a:p>
            <a:r>
              <a:rPr lang="el-GR" dirty="0">
                <a:latin typeface="Arial" panose="020B0604020202020204" pitchFamily="34" charset="0"/>
                <a:ea typeface="Times" panose="02020603050405020304" pitchFamily="18" charset="0"/>
              </a:rPr>
              <a:t>Αναπαράσταση των ομάδων ανάλογα με την αγοραστικής συμπεριφορά και τη στάση ζωής</a:t>
            </a:r>
            <a:endParaRPr lang="en-US" dirty="0"/>
          </a:p>
        </p:txBody>
      </p:sp>
    </p:spTree>
    <p:extLst>
      <p:ext uri="{BB962C8B-B14F-4D97-AF65-F5344CB8AC3E}">
        <p14:creationId xmlns:p14="http://schemas.microsoft.com/office/powerpoint/2010/main" val="12992388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74" name="Group 73">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75"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7" name="Group 96">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98" name="Rectangle 97">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9"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Rectangle 99">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9218" name="Title 1">
            <a:extLst>
              <a:ext uri="{FF2B5EF4-FFF2-40B4-BE49-F238E27FC236}">
                <a16:creationId xmlns:a16="http://schemas.microsoft.com/office/drawing/2014/main" id="{2846E428-C410-42D5-843F-2CD303752451}"/>
              </a:ext>
            </a:extLst>
          </p:cNvPr>
          <p:cNvSpPr>
            <a:spLocks noGrp="1" noChangeArrowheads="1"/>
          </p:cNvSpPr>
          <p:nvPr>
            <p:ph type="title"/>
          </p:nvPr>
        </p:nvSpPr>
        <p:spPr>
          <a:xfrm>
            <a:off x="904877" y="2415322"/>
            <a:ext cx="3451730" cy="2399869"/>
          </a:xfrm>
        </p:spPr>
        <p:txBody>
          <a:bodyPr>
            <a:normAutofit/>
          </a:bodyPr>
          <a:lstStyle/>
          <a:p>
            <a:pPr algn="ctr"/>
            <a:r>
              <a:rPr lang="el-GR" altLang="en-US" sz="3100" b="1" dirty="0">
                <a:solidFill>
                  <a:srgbClr val="FFFFFF"/>
                </a:solidFill>
              </a:rPr>
              <a:t>Αναλυτική κειμένων </a:t>
            </a:r>
            <a:r>
              <a:rPr lang="el-GR" altLang="en-US" sz="3100" dirty="0">
                <a:solidFill>
                  <a:srgbClr val="FFFFFF"/>
                </a:solidFill>
              </a:rPr>
              <a:t>(</a:t>
            </a:r>
            <a:r>
              <a:rPr lang="en-US" altLang="en-US" sz="3100" dirty="0">
                <a:solidFill>
                  <a:srgbClr val="FFFFFF"/>
                </a:solidFill>
              </a:rPr>
              <a:t>text analytics</a:t>
            </a:r>
            <a:r>
              <a:rPr lang="el-GR" altLang="en-US" sz="3100" dirty="0">
                <a:solidFill>
                  <a:srgbClr val="FFFFFF"/>
                </a:solidFill>
              </a:rPr>
              <a:t>)</a:t>
            </a:r>
            <a:endParaRPr lang="en-US" altLang="en-US" sz="3100" dirty="0">
              <a:solidFill>
                <a:srgbClr val="FFFFFF"/>
              </a:solidFill>
            </a:endParaRPr>
          </a:p>
        </p:txBody>
      </p:sp>
      <p:sp>
        <p:nvSpPr>
          <p:cNvPr id="9219" name="Content Placeholder 2">
            <a:extLst>
              <a:ext uri="{FF2B5EF4-FFF2-40B4-BE49-F238E27FC236}">
                <a16:creationId xmlns:a16="http://schemas.microsoft.com/office/drawing/2014/main" id="{A0954FFC-E0A1-43F7-A709-7A8A29D65789}"/>
              </a:ext>
            </a:extLst>
          </p:cNvPr>
          <p:cNvSpPr>
            <a:spLocks noGrp="1" noChangeArrowheads="1"/>
          </p:cNvSpPr>
          <p:nvPr>
            <p:ph idx="1"/>
          </p:nvPr>
        </p:nvSpPr>
        <p:spPr>
          <a:xfrm>
            <a:off x="5120640" y="804672"/>
            <a:ext cx="6281928" cy="5786832"/>
          </a:xfrm>
        </p:spPr>
        <p:txBody>
          <a:bodyPr anchor="ctr">
            <a:normAutofit/>
          </a:bodyPr>
          <a:lstStyle/>
          <a:p>
            <a:r>
              <a:rPr lang="el-GR" sz="2400" dirty="0"/>
              <a:t>Να προβλέπω ποιες λέξεις ή φράσεις είναι σημαντικές και θα επηρεάσουν περισσότερο τους καταναλωτές.</a:t>
            </a:r>
          </a:p>
          <a:p>
            <a:r>
              <a:rPr lang="el-GR" sz="2400" dirty="0"/>
              <a:t>Να ανιχνεύω την πολικότητα (ανάλυση συναισθήματος)</a:t>
            </a:r>
            <a:r>
              <a:rPr lang="en-US" sz="2400" dirty="0"/>
              <a:t> </a:t>
            </a:r>
            <a:r>
              <a:rPr lang="el-GR" sz="2400" dirty="0"/>
              <a:t>για διαφορετικά </a:t>
            </a:r>
            <a:r>
              <a:rPr lang="en-US" sz="2400" dirty="0"/>
              <a:t>aspects</a:t>
            </a:r>
            <a:endParaRPr lang="el-GR" sz="2400" dirty="0"/>
          </a:p>
          <a:p>
            <a:r>
              <a:rPr lang="el-GR" sz="2400" dirty="0"/>
              <a:t>Να ανιχνεύω απόψεις (</a:t>
            </a:r>
            <a:r>
              <a:rPr lang="en-US" sz="2400" dirty="0"/>
              <a:t>Opinion Summarization</a:t>
            </a:r>
            <a:r>
              <a:rPr lang="el-GR" sz="2400" dirty="0"/>
              <a:t>) και συναισθήματα (</a:t>
            </a:r>
            <a:r>
              <a:rPr lang="en-US" sz="2400" dirty="0"/>
              <a:t>Mining Emotions</a:t>
            </a:r>
            <a:r>
              <a:rPr lang="el-GR" sz="2400" dirty="0"/>
              <a:t>)</a:t>
            </a:r>
            <a:endParaRPr lang="en-US" sz="2400" dirty="0"/>
          </a:p>
          <a:p>
            <a:r>
              <a:rPr lang="el-GR" sz="2400" dirty="0"/>
              <a:t>Μοντελοποίηση Θεμάτων (</a:t>
            </a:r>
            <a:r>
              <a:rPr lang="en-US" sz="2400" dirty="0"/>
              <a:t>Topic Modeling</a:t>
            </a:r>
            <a:r>
              <a:rPr lang="el-GR" sz="2400" dirty="0"/>
              <a:t>) και εξαγωγή αντιπροσωπευτικών λέξεων (</a:t>
            </a:r>
            <a:r>
              <a:rPr lang="en-US" sz="2400" dirty="0"/>
              <a:t>Tag Extraction</a:t>
            </a:r>
            <a:r>
              <a:rPr lang="el-GR" sz="2400" dirty="0"/>
              <a:t>)</a:t>
            </a:r>
          </a:p>
        </p:txBody>
      </p:sp>
    </p:spTree>
    <p:extLst>
      <p:ext uri="{BB962C8B-B14F-4D97-AF65-F5344CB8AC3E}">
        <p14:creationId xmlns:p14="http://schemas.microsoft.com/office/powerpoint/2010/main" val="42605044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10">
            <a:extLst>
              <a:ext uri="{FF2B5EF4-FFF2-40B4-BE49-F238E27FC236}">
                <a16:creationId xmlns:a16="http://schemas.microsoft.com/office/drawing/2014/main" id="{8D70B121-56F4-4848-B38B-182089D909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21564" y="320040"/>
            <a:ext cx="11548872" cy="621792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2902AC5F-4A7D-47B6-B9AA-564845E00389}"/>
              </a:ext>
            </a:extLst>
          </p:cNvPr>
          <p:cNvSpPr>
            <a:spLocks noGrp="1"/>
          </p:cNvSpPr>
          <p:nvPr>
            <p:ph type="title"/>
          </p:nvPr>
        </p:nvSpPr>
        <p:spPr>
          <a:xfrm>
            <a:off x="838200" y="963877"/>
            <a:ext cx="3494362" cy="4930246"/>
          </a:xfrm>
        </p:spPr>
        <p:txBody>
          <a:bodyPr>
            <a:normAutofit/>
          </a:bodyPr>
          <a:lstStyle/>
          <a:p>
            <a:pPr algn="r"/>
            <a:r>
              <a:rPr lang="en-US">
                <a:solidFill>
                  <a:schemeClr val="accent1"/>
                </a:solidFill>
              </a:rPr>
              <a:t>Course outline</a:t>
            </a:r>
          </a:p>
        </p:txBody>
      </p:sp>
      <p:cxnSp>
        <p:nvCxnSpPr>
          <p:cNvPr id="13" name="Straight Connector 12">
            <a:extLst>
              <a:ext uri="{FF2B5EF4-FFF2-40B4-BE49-F238E27FC236}">
                <a16:creationId xmlns:a16="http://schemas.microsoft.com/office/drawing/2014/main" id="{2D72A2C9-F3CA-4216-8BAD-FA4C970C3C4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2057400"/>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 name="Content Placeholder 5">
            <a:extLst>
              <a:ext uri="{FF2B5EF4-FFF2-40B4-BE49-F238E27FC236}">
                <a16:creationId xmlns:a16="http://schemas.microsoft.com/office/drawing/2014/main" id="{9E500AB9-356F-4492-9030-9602F8061EE1}"/>
              </a:ext>
            </a:extLst>
          </p:cNvPr>
          <p:cNvSpPr>
            <a:spLocks noGrp="1"/>
          </p:cNvSpPr>
          <p:nvPr>
            <p:ph idx="1"/>
          </p:nvPr>
        </p:nvSpPr>
        <p:spPr>
          <a:xfrm>
            <a:off x="4976031" y="963877"/>
            <a:ext cx="6377769" cy="4930246"/>
          </a:xfrm>
        </p:spPr>
        <p:txBody>
          <a:bodyPr anchor="ctr">
            <a:normAutofit lnSpcReduction="10000"/>
          </a:bodyPr>
          <a:lstStyle/>
          <a:p>
            <a:pPr marL="0" indent="0">
              <a:buNone/>
            </a:pPr>
            <a:r>
              <a:rPr lang="en-US" sz="2400" dirty="0"/>
              <a:t>Data analysis for extracting patterns from sales, marketing, and customer data and optimization techniques in order to support decision making, personalized marketing and customer relationship management. </a:t>
            </a:r>
          </a:p>
          <a:p>
            <a:pPr marL="0" indent="0">
              <a:buNone/>
            </a:pPr>
            <a:endParaRPr lang="en-US" sz="2400" dirty="0"/>
          </a:p>
          <a:p>
            <a:pPr marL="0" indent="0">
              <a:buNone/>
            </a:pPr>
            <a:r>
              <a:rPr lang="en-US" sz="2400" dirty="0"/>
              <a:t>Propensity modeling &amp; classification, association/rules analysis, clustering, text mining, collaborative filtering and social network analysis tools and techniques will be applied. </a:t>
            </a:r>
          </a:p>
          <a:p>
            <a:pPr marL="0" indent="0">
              <a:buNone/>
            </a:pPr>
            <a:endParaRPr lang="en-US" sz="2400" dirty="0"/>
          </a:p>
          <a:p>
            <a:pPr marL="0" indent="0">
              <a:buNone/>
            </a:pPr>
            <a:r>
              <a:rPr lang="en-US" sz="2400" dirty="0"/>
              <a:t>Main objective is to discuss use cases, explain the methods / tools and the process to gain actionable insights from the data.</a:t>
            </a:r>
          </a:p>
          <a:p>
            <a:pPr marL="0" indent="0">
              <a:buNone/>
            </a:pPr>
            <a:endParaRPr lang="en-US" sz="2400" dirty="0"/>
          </a:p>
        </p:txBody>
      </p:sp>
    </p:spTree>
    <p:extLst>
      <p:ext uri="{BB962C8B-B14F-4D97-AF65-F5344CB8AC3E}">
        <p14:creationId xmlns:p14="http://schemas.microsoft.com/office/powerpoint/2010/main" val="7106459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B5882E-9D7D-4B92-AC10-F610E272DCF6}"/>
              </a:ext>
            </a:extLst>
          </p:cNvPr>
          <p:cNvSpPr>
            <a:spLocks noGrp="1"/>
          </p:cNvSpPr>
          <p:nvPr>
            <p:ph type="title"/>
          </p:nvPr>
        </p:nvSpPr>
        <p:spPr/>
        <p:txBody>
          <a:bodyPr/>
          <a:lstStyle/>
          <a:p>
            <a:r>
              <a:rPr lang="en-US" dirty="0"/>
              <a:t>Course Content</a:t>
            </a:r>
          </a:p>
        </p:txBody>
      </p:sp>
      <p:sp>
        <p:nvSpPr>
          <p:cNvPr id="3" name="Content Placeholder 2">
            <a:extLst>
              <a:ext uri="{FF2B5EF4-FFF2-40B4-BE49-F238E27FC236}">
                <a16:creationId xmlns:a16="http://schemas.microsoft.com/office/drawing/2014/main" id="{F1DB51FF-FB80-4CBF-8662-DA68B31E2A4F}"/>
              </a:ext>
            </a:extLst>
          </p:cNvPr>
          <p:cNvSpPr>
            <a:spLocks noGrp="1"/>
          </p:cNvSpPr>
          <p:nvPr>
            <p:ph idx="1"/>
          </p:nvPr>
        </p:nvSpPr>
        <p:spPr>
          <a:xfrm>
            <a:off x="604982" y="1477818"/>
            <a:ext cx="10880436" cy="5246254"/>
          </a:xfrm>
        </p:spPr>
        <p:txBody>
          <a:bodyPr>
            <a:normAutofit fontScale="92500" lnSpcReduction="20000"/>
          </a:bodyPr>
          <a:lstStyle/>
          <a:p>
            <a:pPr marL="0" indent="0">
              <a:buNone/>
            </a:pPr>
            <a:r>
              <a:rPr lang="en-US" b="1" dirty="0"/>
              <a:t>Introduction to Marketing and Customer Analytics</a:t>
            </a:r>
            <a:endParaRPr lang="en-US" dirty="0"/>
          </a:p>
          <a:p>
            <a:r>
              <a:rPr lang="en-US" dirty="0"/>
              <a:t>Applications of supervised and unsupervised data mining techniques for customer relationship management, product positioning, brand management, segmentation and targeting, forecasting and marketing mix decisions. </a:t>
            </a:r>
          </a:p>
          <a:p>
            <a:pPr marL="0" indent="0">
              <a:buNone/>
            </a:pPr>
            <a:endParaRPr lang="en-US" b="1" dirty="0"/>
          </a:p>
          <a:p>
            <a:pPr marL="0" indent="0">
              <a:buNone/>
            </a:pPr>
            <a:r>
              <a:rPr lang="en-US" b="1" dirty="0"/>
              <a:t>Market Basket Analysis and Retail Analytics</a:t>
            </a:r>
            <a:endParaRPr lang="en-US" dirty="0"/>
          </a:p>
          <a:p>
            <a:r>
              <a:rPr lang="en-US" dirty="0"/>
              <a:t>Analysis of market basket data and generation of association rules. Intro to retail analytics and optimization of store layouts based on product combination lifts.</a:t>
            </a:r>
          </a:p>
          <a:p>
            <a:pPr marL="0" indent="0">
              <a:buNone/>
            </a:pPr>
            <a:endParaRPr lang="en-US" dirty="0"/>
          </a:p>
          <a:p>
            <a:pPr marL="0" indent="0">
              <a:buNone/>
            </a:pPr>
            <a:r>
              <a:rPr lang="en-US" b="1" dirty="0"/>
              <a:t>Classification and Propensity Modelling</a:t>
            </a:r>
            <a:endParaRPr lang="en-US" dirty="0"/>
          </a:p>
          <a:p>
            <a:r>
              <a:rPr lang="en-US" dirty="0"/>
              <a:t>Methods for effective classification and propensity modeling in marketing applications, such as cross/up selling and churn prediction. Predict customer value.</a:t>
            </a:r>
          </a:p>
          <a:p>
            <a:pPr marL="0" indent="0">
              <a:buNone/>
            </a:pPr>
            <a:endParaRPr lang="en-US" b="1" dirty="0"/>
          </a:p>
          <a:p>
            <a:endParaRPr lang="en-US" dirty="0"/>
          </a:p>
        </p:txBody>
      </p:sp>
    </p:spTree>
    <p:extLst>
      <p:ext uri="{BB962C8B-B14F-4D97-AF65-F5344CB8AC3E}">
        <p14:creationId xmlns:p14="http://schemas.microsoft.com/office/powerpoint/2010/main" val="308017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B5882E-9D7D-4B92-AC10-F610E272DCF6}"/>
              </a:ext>
            </a:extLst>
          </p:cNvPr>
          <p:cNvSpPr>
            <a:spLocks noGrp="1"/>
          </p:cNvSpPr>
          <p:nvPr>
            <p:ph type="title"/>
          </p:nvPr>
        </p:nvSpPr>
        <p:spPr/>
        <p:txBody>
          <a:bodyPr/>
          <a:lstStyle/>
          <a:p>
            <a:r>
              <a:rPr lang="en-US" dirty="0"/>
              <a:t>Course Content</a:t>
            </a:r>
          </a:p>
        </p:txBody>
      </p:sp>
      <p:sp>
        <p:nvSpPr>
          <p:cNvPr id="3" name="Content Placeholder 2">
            <a:extLst>
              <a:ext uri="{FF2B5EF4-FFF2-40B4-BE49-F238E27FC236}">
                <a16:creationId xmlns:a16="http://schemas.microsoft.com/office/drawing/2014/main" id="{F1DB51FF-FB80-4CBF-8662-DA68B31E2A4F}"/>
              </a:ext>
            </a:extLst>
          </p:cNvPr>
          <p:cNvSpPr>
            <a:spLocks noGrp="1"/>
          </p:cNvSpPr>
          <p:nvPr>
            <p:ph idx="1"/>
          </p:nvPr>
        </p:nvSpPr>
        <p:spPr>
          <a:xfrm>
            <a:off x="604982" y="1477818"/>
            <a:ext cx="10880436" cy="5246254"/>
          </a:xfrm>
        </p:spPr>
        <p:txBody>
          <a:bodyPr>
            <a:normAutofit/>
          </a:bodyPr>
          <a:lstStyle/>
          <a:p>
            <a:pPr marL="0" indent="0">
              <a:buNone/>
            </a:pPr>
            <a:r>
              <a:rPr lang="en-US" b="1" dirty="0"/>
              <a:t>Segmentation and Profiling</a:t>
            </a:r>
            <a:endParaRPr lang="en-US" dirty="0"/>
          </a:p>
          <a:p>
            <a:r>
              <a:rPr lang="en-US" dirty="0"/>
              <a:t>Methods for value and behavioral based segmentation of customers. Various data sets and techniques will be discussed, including among others cluster analysis, social network analysis, RFM modelling and optimization tools.</a:t>
            </a:r>
          </a:p>
          <a:p>
            <a:endParaRPr lang="en-US" dirty="0"/>
          </a:p>
          <a:p>
            <a:pPr marL="0" indent="0">
              <a:buNone/>
            </a:pPr>
            <a:r>
              <a:rPr lang="en-US" b="1" dirty="0"/>
              <a:t>Text Analytics for Marketing Applications</a:t>
            </a:r>
            <a:endParaRPr lang="en-US" dirty="0"/>
          </a:p>
          <a:p>
            <a:r>
              <a:rPr lang="en-US" dirty="0"/>
              <a:t>Application of text analytics tools for analyzing customer reviews (opinion mining and sentiment analysis), document clustering, tag extraction and competitor identification.</a:t>
            </a:r>
            <a:r>
              <a:rPr lang="en-US" b="1" dirty="0"/>
              <a:t> </a:t>
            </a:r>
          </a:p>
        </p:txBody>
      </p:sp>
    </p:spTree>
    <p:extLst>
      <p:ext uri="{BB962C8B-B14F-4D97-AF65-F5344CB8AC3E}">
        <p14:creationId xmlns:p14="http://schemas.microsoft.com/office/powerpoint/2010/main" val="11696633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1286AEF-09AF-479C-A01A-F0DE2744FAE0}"/>
              </a:ext>
            </a:extLst>
          </p:cNvPr>
          <p:cNvSpPr>
            <a:spLocks noGrp="1"/>
          </p:cNvSpPr>
          <p:nvPr>
            <p:ph type="title"/>
          </p:nvPr>
        </p:nvSpPr>
        <p:spPr>
          <a:xfrm>
            <a:off x="863029" y="1012004"/>
            <a:ext cx="3416158" cy="4795408"/>
          </a:xfrm>
        </p:spPr>
        <p:txBody>
          <a:bodyPr>
            <a:normAutofit/>
          </a:bodyPr>
          <a:lstStyle/>
          <a:p>
            <a:r>
              <a:rPr lang="en-US">
                <a:solidFill>
                  <a:srgbClr val="FFFFFF"/>
                </a:solidFill>
              </a:rPr>
              <a:t>Key outcome</a:t>
            </a:r>
          </a:p>
        </p:txBody>
      </p:sp>
      <p:graphicFrame>
        <p:nvGraphicFramePr>
          <p:cNvPr id="5" name="Content Placeholder 2">
            <a:extLst>
              <a:ext uri="{FF2B5EF4-FFF2-40B4-BE49-F238E27FC236}">
                <a16:creationId xmlns:a16="http://schemas.microsoft.com/office/drawing/2014/main" id="{150E0192-F736-4190-8A47-305A9B3EF91C}"/>
              </a:ext>
            </a:extLst>
          </p:cNvPr>
          <p:cNvGraphicFramePr>
            <a:graphicFrameLocks noGrp="1"/>
          </p:cNvGraphicFramePr>
          <p:nvPr>
            <p:ph idx="1"/>
            <p:extLst>
              <p:ext uri="{D42A27DB-BD31-4B8C-83A1-F6EECF244321}">
                <p14:modId xmlns:p14="http://schemas.microsoft.com/office/powerpoint/2010/main" val="2918077562"/>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323192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A073EA35-51A0-44E0-B890-B2540FFB80CA}"/>
              </a:ext>
            </a:extLst>
          </p:cNvPr>
          <p:cNvSpPr>
            <a:spLocks noGrp="1"/>
          </p:cNvSpPr>
          <p:nvPr>
            <p:ph type="title"/>
          </p:nvPr>
        </p:nvSpPr>
        <p:spPr>
          <a:xfrm>
            <a:off x="863029" y="1012004"/>
            <a:ext cx="3416158" cy="4795408"/>
          </a:xfrm>
        </p:spPr>
        <p:txBody>
          <a:bodyPr>
            <a:normAutofit/>
          </a:bodyPr>
          <a:lstStyle/>
          <a:p>
            <a:r>
              <a:rPr lang="en-US">
                <a:solidFill>
                  <a:srgbClr val="FFFFFF"/>
                </a:solidFill>
              </a:rPr>
              <a:t>Software</a:t>
            </a:r>
          </a:p>
        </p:txBody>
      </p:sp>
      <p:graphicFrame>
        <p:nvGraphicFramePr>
          <p:cNvPr id="5" name="Content Placeholder 2">
            <a:extLst>
              <a:ext uri="{FF2B5EF4-FFF2-40B4-BE49-F238E27FC236}">
                <a16:creationId xmlns:a16="http://schemas.microsoft.com/office/drawing/2014/main" id="{B9BA1685-093C-4876-8096-08CB8BA62943}"/>
              </a:ext>
            </a:extLst>
          </p:cNvPr>
          <p:cNvGraphicFramePr>
            <a:graphicFrameLocks noGrp="1"/>
          </p:cNvGraphicFramePr>
          <p:nvPr>
            <p:ph idx="1"/>
            <p:extLst>
              <p:ext uri="{D42A27DB-BD31-4B8C-83A1-F6EECF244321}">
                <p14:modId xmlns:p14="http://schemas.microsoft.com/office/powerpoint/2010/main" val="1974930376"/>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484268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DFA8B-3126-4544-954E-5503F27A0606}"/>
              </a:ext>
            </a:extLst>
          </p:cNvPr>
          <p:cNvSpPr>
            <a:spLocks noGrp="1"/>
          </p:cNvSpPr>
          <p:nvPr>
            <p:ph type="title"/>
          </p:nvPr>
        </p:nvSpPr>
        <p:spPr/>
        <p:txBody>
          <a:bodyPr/>
          <a:lstStyle/>
          <a:p>
            <a:r>
              <a:rPr lang="en-US" dirty="0"/>
              <a:t>Textbooks and course material</a:t>
            </a:r>
          </a:p>
        </p:txBody>
      </p:sp>
      <p:sp>
        <p:nvSpPr>
          <p:cNvPr id="3" name="Content Placeholder 2">
            <a:extLst>
              <a:ext uri="{FF2B5EF4-FFF2-40B4-BE49-F238E27FC236}">
                <a16:creationId xmlns:a16="http://schemas.microsoft.com/office/drawing/2014/main" id="{8E3B6FAA-476E-49C6-AF4A-2FA5A4CC4589}"/>
              </a:ext>
            </a:extLst>
          </p:cNvPr>
          <p:cNvSpPr>
            <a:spLocks noGrp="1"/>
          </p:cNvSpPr>
          <p:nvPr>
            <p:ph idx="1"/>
          </p:nvPr>
        </p:nvSpPr>
        <p:spPr/>
        <p:txBody>
          <a:bodyPr/>
          <a:lstStyle/>
          <a:p>
            <a:r>
              <a:rPr lang="el-GR" dirty="0"/>
              <a:t>Επιχειρησιακή Αναλυτική και Ποσοτικά Υποδείγματα Μάρκετινγκ και Διαδικτύου των </a:t>
            </a:r>
            <a:r>
              <a:rPr lang="el-GR" dirty="0" err="1"/>
              <a:t>Ρεπούση</a:t>
            </a:r>
            <a:r>
              <a:rPr lang="el-GR" dirty="0"/>
              <a:t> και </a:t>
            </a:r>
            <a:r>
              <a:rPr lang="el-GR" dirty="0" err="1"/>
              <a:t>Μπάλτα</a:t>
            </a:r>
            <a:endParaRPr lang="en-US" dirty="0"/>
          </a:p>
          <a:p>
            <a:pPr lvl="0"/>
            <a:r>
              <a:rPr lang="en-US" dirty="0"/>
              <a:t>Data Mining Techniques in CRM: Inside Customer Segmentation by </a:t>
            </a:r>
            <a:r>
              <a:rPr lang="en-US" dirty="0" err="1"/>
              <a:t>Tsiptsis</a:t>
            </a:r>
            <a:r>
              <a:rPr lang="en-US" dirty="0"/>
              <a:t> and </a:t>
            </a:r>
            <a:r>
              <a:rPr lang="en-US" dirty="0" err="1"/>
              <a:t>Chorianopoulos</a:t>
            </a:r>
            <a:endParaRPr lang="en-US" dirty="0"/>
          </a:p>
          <a:p>
            <a:pPr lvl="0"/>
            <a:r>
              <a:rPr lang="en-US" dirty="0"/>
              <a:t>Effective CRM using Predictive Analytics by </a:t>
            </a:r>
            <a:r>
              <a:rPr lang="en-US" dirty="0" err="1"/>
              <a:t>Chorianopoulos</a:t>
            </a:r>
            <a:endParaRPr lang="en-US" dirty="0"/>
          </a:p>
          <a:p>
            <a:pPr lvl="0"/>
            <a:r>
              <a:rPr lang="en-US" dirty="0"/>
              <a:t>Principles of Marketing Engineering and Analytics by </a:t>
            </a:r>
            <a:r>
              <a:rPr lang="en-US" dirty="0" err="1"/>
              <a:t>Lilien</a:t>
            </a:r>
            <a:r>
              <a:rPr lang="en-US" dirty="0"/>
              <a:t> et al.</a:t>
            </a:r>
          </a:p>
          <a:p>
            <a:endParaRPr lang="en-US" dirty="0"/>
          </a:p>
          <a:p>
            <a:r>
              <a:rPr lang="en-US" dirty="0"/>
              <a:t>Course material such as slides, papers, articles and other will be published to </a:t>
            </a:r>
            <a:r>
              <a:rPr lang="en-US" dirty="0" err="1"/>
              <a:t>eclass</a:t>
            </a:r>
            <a:r>
              <a:rPr lang="en-US" dirty="0"/>
              <a:t>.</a:t>
            </a:r>
          </a:p>
        </p:txBody>
      </p:sp>
    </p:spTree>
    <p:extLst>
      <p:ext uri="{BB962C8B-B14F-4D97-AF65-F5344CB8AC3E}">
        <p14:creationId xmlns:p14="http://schemas.microsoft.com/office/powerpoint/2010/main" val="14584742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C59CE9-FAC7-49D2-B2B6-576084C19049}"/>
              </a:ext>
            </a:extLst>
          </p:cNvPr>
          <p:cNvSpPr>
            <a:spLocks noGrp="1"/>
          </p:cNvSpPr>
          <p:nvPr>
            <p:ph type="title"/>
          </p:nvPr>
        </p:nvSpPr>
        <p:spPr/>
        <p:txBody>
          <a:bodyPr/>
          <a:lstStyle/>
          <a:p>
            <a:r>
              <a:rPr lang="en-US" dirty="0"/>
              <a:t>Grading</a:t>
            </a:r>
          </a:p>
        </p:txBody>
      </p:sp>
      <p:sp>
        <p:nvSpPr>
          <p:cNvPr id="3" name="Content Placeholder 2">
            <a:extLst>
              <a:ext uri="{FF2B5EF4-FFF2-40B4-BE49-F238E27FC236}">
                <a16:creationId xmlns:a16="http://schemas.microsoft.com/office/drawing/2014/main" id="{75D6EC82-0553-4C44-AED3-AD96282DC907}"/>
              </a:ext>
            </a:extLst>
          </p:cNvPr>
          <p:cNvSpPr>
            <a:spLocks noGrp="1"/>
          </p:cNvSpPr>
          <p:nvPr>
            <p:ph idx="1"/>
          </p:nvPr>
        </p:nvSpPr>
        <p:spPr/>
        <p:txBody>
          <a:bodyPr/>
          <a:lstStyle/>
          <a:p>
            <a:r>
              <a:rPr lang="en-US" dirty="0"/>
              <a:t>10 lectures (5 + 5 by Ted)</a:t>
            </a:r>
          </a:p>
          <a:p>
            <a:r>
              <a:rPr lang="en-US" dirty="0"/>
              <a:t>3 individual project assignment (25%, 25% + 50%) </a:t>
            </a:r>
          </a:p>
          <a:p>
            <a:r>
              <a:rPr lang="en-US" dirty="0"/>
              <a:t>Oral presentations</a:t>
            </a:r>
          </a:p>
        </p:txBody>
      </p:sp>
    </p:spTree>
    <p:extLst>
      <p:ext uri="{BB962C8B-B14F-4D97-AF65-F5344CB8AC3E}">
        <p14:creationId xmlns:p14="http://schemas.microsoft.com/office/powerpoint/2010/main" val="422729572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0</TotalTime>
  <Words>1632</Words>
  <Application>Microsoft Office PowerPoint</Application>
  <PresentationFormat>Widescreen</PresentationFormat>
  <Paragraphs>172</Paragraphs>
  <Slides>27</Slides>
  <Notes>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3" baseType="lpstr">
      <vt:lpstr>Arial</vt:lpstr>
      <vt:lpstr>Calibri</vt:lpstr>
      <vt:lpstr>Calibri Light</vt:lpstr>
      <vt:lpstr>Office Theme</vt:lpstr>
      <vt:lpstr>Visio</vt:lpstr>
      <vt:lpstr>Worksheet</vt:lpstr>
      <vt:lpstr>Advanced Customer Analytics</vt:lpstr>
      <vt:lpstr>Brief profile</vt:lpstr>
      <vt:lpstr>Course outline</vt:lpstr>
      <vt:lpstr>Course Content</vt:lpstr>
      <vt:lpstr>Course Content</vt:lpstr>
      <vt:lpstr>Key outcome</vt:lpstr>
      <vt:lpstr>Software</vt:lpstr>
      <vt:lpstr>Textbooks and course material</vt:lpstr>
      <vt:lpstr>Grading</vt:lpstr>
      <vt:lpstr>Intro to data-driven marketing</vt:lpstr>
      <vt:lpstr>Επιχειρησιακή Αναλυτική</vt:lpstr>
      <vt:lpstr>Επιχειρησιακή Αναλυτική</vt:lpstr>
      <vt:lpstr>Καλά πληροφορημένες Αποφάσεις (Data-Driven Decision Making)</vt:lpstr>
      <vt:lpstr>Εξόρυξη Γνώσης  (Data Mining)</vt:lpstr>
      <vt:lpstr>Predictive Marketing 10 cases</vt:lpstr>
      <vt:lpstr>Predictive Marketing 10 cases (cont.)</vt:lpstr>
      <vt:lpstr>Εργαλεία ανάλυσης δεδομένων</vt:lpstr>
      <vt:lpstr>Κατηγοριοποίηση</vt:lpstr>
      <vt:lpstr>Κατηγοριοποίηση</vt:lpstr>
      <vt:lpstr>Δέντρο αποφάσεων για να προβλέψω την πιθανότητα να χάσω ένα πελάτη</vt:lpstr>
      <vt:lpstr>Μετράει το μέγεθος?</vt:lpstr>
      <vt:lpstr>Σχέσεις &amp; Κανόνες (Market Basket Analysis)</vt:lpstr>
      <vt:lpstr>Εκμάθηση Σχέσεων &amp; Κανόνων</vt:lpstr>
      <vt:lpstr>Ομαδοποίηση και Τμηματοποιήση</vt:lpstr>
      <vt:lpstr>PowerPoint Presentation</vt:lpstr>
      <vt:lpstr>Ομαδοποίηση</vt:lpstr>
      <vt:lpstr>Αναλυτική κειμένων (text analytic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Customer Analytics</dc:title>
  <dc:creator>Panagiotis Repoussis</dc:creator>
  <cp:lastModifiedBy>Panagiotis Repoussis</cp:lastModifiedBy>
  <cp:revision>10</cp:revision>
  <dcterms:created xsi:type="dcterms:W3CDTF">2020-01-09T12:01:52Z</dcterms:created>
  <dcterms:modified xsi:type="dcterms:W3CDTF">2021-10-07T09:16:37Z</dcterms:modified>
</cp:coreProperties>
</file>